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3180AC" w14:textId="41421555" w:rsidR="004806AE" w:rsidRDefault="000354A0" w:rsidP="004806AE">
      <w:pPr>
        <w:jc w:val="center"/>
      </w:pPr>
      <w:bookmarkStart w:id="0" w:name="_Hlk510294481"/>
      <w:bookmarkStart w:id="1" w:name="_top"/>
      <w:bookmarkEnd w:id="0"/>
      <w:bookmarkEnd w:id="1"/>
      <w:r>
        <w:rPr>
          <w:sz w:val="40"/>
          <w:szCs w:val="40"/>
          <w:lang w:eastAsia="fr-FR"/>
        </w:rPr>
        <w:drawing>
          <wp:inline distT="0" distB="0" distL="0" distR="0" wp14:anchorId="2AC7BE53" wp14:editId="03FE4BB7">
            <wp:extent cx="2905125" cy="396240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05125" cy="3962400"/>
                    </a:xfrm>
                    <a:prstGeom prst="rect">
                      <a:avLst/>
                    </a:prstGeom>
                    <a:noFill/>
                    <a:ln>
                      <a:noFill/>
                    </a:ln>
                  </pic:spPr>
                </pic:pic>
              </a:graphicData>
            </a:graphic>
          </wp:inline>
        </w:drawing>
      </w:r>
      <w:r w:rsidR="00C51CE7" w:rsidRPr="00C51CE7">
        <w:rPr>
          <w:noProof/>
          <w:sz w:val="40"/>
          <w:szCs w:val="40"/>
          <w:lang w:eastAsia="fr-FR"/>
        </w:rPr>
        <mc:AlternateContent>
          <mc:Choice Requires="wps">
            <w:drawing>
              <wp:anchor distT="45720" distB="45720" distL="114300" distR="114300" simplePos="0" relativeHeight="249445888" behindDoc="0" locked="0" layoutInCell="1" allowOverlap="1" wp14:anchorId="1F393DF0" wp14:editId="65934793">
                <wp:simplePos x="0" y="0"/>
                <wp:positionH relativeFrom="margin">
                  <wp:align>center</wp:align>
                </wp:positionH>
                <wp:positionV relativeFrom="paragraph">
                  <wp:posOffset>5037348</wp:posOffset>
                </wp:positionV>
                <wp:extent cx="4869180" cy="682625"/>
                <wp:effectExtent l="0" t="0" r="26670" b="22225"/>
                <wp:wrapNone/>
                <wp:docPr id="94111664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9180" cy="682625"/>
                        </a:xfrm>
                        <a:prstGeom prst="rect">
                          <a:avLst/>
                        </a:prstGeom>
                        <a:solidFill>
                          <a:srgbClr val="FFFFFF"/>
                        </a:solidFill>
                        <a:ln w="9525">
                          <a:solidFill>
                            <a:srgbClr val="000000"/>
                          </a:solidFill>
                          <a:miter lim="800000"/>
                          <a:headEnd/>
                          <a:tailEnd/>
                        </a:ln>
                      </wps:spPr>
                      <wps:txbx>
                        <w:txbxContent>
                          <w:p w14:paraId="75ACFD5A" w14:textId="2BD05551" w:rsidR="001A2AEA" w:rsidRDefault="001A2AEA" w:rsidP="00C51CE7">
                            <w:pPr>
                              <w:jc w:val="center"/>
                            </w:pPr>
                            <w:r>
                              <w:t>Game Design Document</w:t>
                            </w:r>
                            <w:r>
                              <w:br/>
                              <w:t>Groupe Bowser</w:t>
                            </w:r>
                            <w:r>
                              <w:br/>
                            </w:r>
                            <w:r w:rsidRPr="00C51CE7">
                              <w:rPr>
                                <w:rFonts w:asciiTheme="majorHAnsi" w:hAnsiTheme="majorHAnsi" w:cstheme="majorHAnsi"/>
                                <w:szCs w:val="16"/>
                              </w:rPr>
                              <w:t>Aumont - Criton - Huyvenaar - Maireau - Pilewicz - Rodriguez - Ronarc’h - Timores</w:t>
                            </w:r>
                          </w:p>
                          <w:p w14:paraId="7F2220B8" w14:textId="77777777" w:rsidR="001A2AEA" w:rsidRDefault="001A2AE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F393DF0" id="_x0000_t202" coordsize="21600,21600" o:spt="202" path="m,l,21600r21600,l21600,xe">
                <v:stroke joinstyle="miter"/>
                <v:path gradientshapeok="t" o:connecttype="rect"/>
              </v:shapetype>
              <v:shape id="Zone de texte 2" o:spid="_x0000_s1026" type="#_x0000_t202" style="position:absolute;left:0;text-align:left;margin-left:0;margin-top:396.65pt;width:383.4pt;height:53.75pt;z-index:24944588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">
                <v:textbox>
                  <w:txbxContent>
                    <w:p w14:paraId="75ACFD5A" w14:textId="2BD05551" w:rsidR="001A2AEA" w:rsidRDefault="001A2AEA" w:rsidP="00C51CE7">
                      <w:pPr>
                        <w:jc w:val="center"/>
                      </w:pPr>
                      <w:r>
                        <w:t>Game Design Document</w:t>
                      </w:r>
                      <w:r>
                        <w:br/>
                        <w:t>Groupe Bowser</w:t>
                      </w:r>
                      <w:r>
                        <w:br/>
                      </w:r>
                      <w:r w:rsidRPr="00C51CE7">
                        <w:rPr>
                          <w:rFonts w:asciiTheme="majorHAnsi" w:hAnsiTheme="majorHAnsi" w:cstheme="majorHAnsi"/>
                          <w:szCs w:val="16"/>
                        </w:rPr>
                        <w:t>Aumont - Criton - Huyvenaar - Maireau - Pilewicz - Rodriguez - Ronarc’h - Timores</w:t>
                      </w:r>
                    </w:p>
                    <w:p w14:paraId="7F2220B8" w14:textId="77777777" w:rsidR="001A2AEA" w:rsidRDefault="001A2AEA"/>
                  </w:txbxContent>
                </v:textbox>
                <w10:wrap anchorx="margin"/>
              </v:shape>
            </w:pict>
          </mc:Fallback>
        </mc:AlternateContent>
      </w:r>
      <w:r w:rsidR="00C51CE7">
        <w:rPr>
          <w:noProof/>
          <w:lang w:eastAsia="fr-FR"/>
        </w:rPr>
        <mc:AlternateContent>
          <mc:Choice Requires="wps">
            <w:drawing>
              <wp:anchor distT="0" distB="0" distL="114300" distR="114300" simplePos="0" relativeHeight="251658242" behindDoc="0" locked="0" layoutInCell="1" allowOverlap="1" wp14:anchorId="1937619B" wp14:editId="3D6DBA1A">
                <wp:simplePos x="0" y="0"/>
                <wp:positionH relativeFrom="page">
                  <wp:align>left</wp:align>
                </wp:positionH>
                <wp:positionV relativeFrom="paragraph">
                  <wp:posOffset>-899794</wp:posOffset>
                </wp:positionV>
                <wp:extent cx="10677525" cy="7543800"/>
                <wp:effectExtent l="0" t="0" r="28575" b="19050"/>
                <wp:wrapNone/>
                <wp:docPr id="941116644" name="Rectangle 941116644"/>
                <wp:cNvGraphicFramePr/>
                <a:graphic xmlns:a="http://schemas.openxmlformats.org/drawingml/2006/main">
                  <a:graphicData uri="http://schemas.microsoft.com/office/word/2010/wordprocessingShape">
                    <wps:wsp>
                      <wps:cNvSpPr/>
                      <wps:spPr>
                        <a:xfrm>
                          <a:off x="0" y="0"/>
                          <a:ext cx="10677525" cy="7543800"/>
                        </a:xfrm>
                        <a:prstGeom prst="rect">
                          <a:avLst/>
                        </a:prstGeom>
                        <a:solidFill>
                          <a:schemeClr val="tx1">
                            <a:lumMod val="50000"/>
                            <a:lumOff val="50000"/>
                          </a:schemeClr>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CD6A78" id="Rectangle 941116644" o:spid="_x0000_s1026" style="position:absolute;margin-left:0;margin-top:-70.85pt;width:840.75pt;height:594pt;z-index:251658242;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" fillcolor="gray [1629]" strokecolor="black [1600]" strokeweight="1pt">
                <w10:wrap anchorx="page"/>
              </v:rect>
            </w:pict>
          </mc:Fallback>
        </mc:AlternateContent>
      </w:r>
      <w:r w:rsidR="00C51CE7">
        <w:rPr>
          <w:noProof/>
          <w:lang w:eastAsia="fr-FR"/>
        </w:rPr>
        <w:drawing>
          <wp:anchor distT="0" distB="0" distL="114300" distR="114300" simplePos="0" relativeHeight="251658250" behindDoc="0" locked="0" layoutInCell="1" allowOverlap="1" wp14:anchorId="139DA850" wp14:editId="358943E0">
            <wp:simplePos x="0" y="0"/>
            <wp:positionH relativeFrom="margin">
              <wp:align>center</wp:align>
            </wp:positionH>
            <wp:positionV relativeFrom="paragraph">
              <wp:posOffset>433070</wp:posOffset>
            </wp:positionV>
            <wp:extent cx="6541654" cy="4895850"/>
            <wp:effectExtent l="0" t="0" r="0" b="0"/>
            <wp:wrapTopAndBottom/>
            <wp:docPr id="941116643" name="Image 941116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541654" cy="4895850"/>
                    </a:xfrm>
                    <a:prstGeom prst="rect">
                      <a:avLst/>
                    </a:prstGeom>
                    <a:noFill/>
                    <a:ln>
                      <a:noFill/>
                    </a:ln>
                  </pic:spPr>
                </pic:pic>
              </a:graphicData>
            </a:graphic>
          </wp:anchor>
        </w:drawing>
      </w:r>
      <w:r w:rsidR="218BD845" w:rsidRPr="218BD845">
        <w:rPr>
          <w:sz w:val="40"/>
          <w:szCs w:val="40"/>
        </w:rPr>
        <w:t>GDD Plankton Loot (page de titre + logo)</w:t>
      </w:r>
    </w:p>
    <w:p w14:paraId="22BD8ECD" w14:textId="0A6EAB9C" w:rsidR="00EC7124" w:rsidRPr="00EC7124" w:rsidRDefault="678F9646" w:rsidP="00EC7124">
      <w:pPr>
        <w:pStyle w:val="En-ttedetabledesmatires"/>
      </w:pPr>
      <w:r>
        <w:lastRenderedPageBreak/>
        <w:t>Notes de version</w:t>
      </w:r>
    </w:p>
    <w:tbl>
      <w:tblPr>
        <w:tblStyle w:val="Grilledutableau"/>
        <w:tblW w:w="14960" w:type="dxa"/>
        <w:tblLook w:val="04A0" w:firstRow="1" w:lastRow="0" w:firstColumn="1" w:lastColumn="0" w:noHBand="0" w:noVBand="1"/>
      </w:tblPr>
      <w:tblGrid>
        <w:gridCol w:w="2122"/>
        <w:gridCol w:w="1417"/>
        <w:gridCol w:w="7681"/>
        <w:gridCol w:w="3740"/>
      </w:tblGrid>
      <w:tr w:rsidR="000D24B5" w14:paraId="51F0301E" w14:textId="77777777" w:rsidTr="00EE6D0D">
        <w:trPr>
          <w:trHeight w:val="490"/>
        </w:trPr>
        <w:tc>
          <w:tcPr>
            <w:tcW w:w="2122" w:type="dxa"/>
          </w:tcPr>
          <w:p w14:paraId="5DE378F1" w14:textId="3A7E350A" w:rsidR="000D24B5" w:rsidRPr="00EE6D0D" w:rsidRDefault="000D24B5" w:rsidP="000D24B5">
            <w:pPr>
              <w:rPr>
                <w:b/>
              </w:rPr>
            </w:pPr>
            <w:r w:rsidRPr="00EE6D0D">
              <w:rPr>
                <w:b/>
              </w:rPr>
              <w:t>Numéro de version</w:t>
            </w:r>
          </w:p>
        </w:tc>
        <w:tc>
          <w:tcPr>
            <w:tcW w:w="1417" w:type="dxa"/>
          </w:tcPr>
          <w:p w14:paraId="7AA38F29" w14:textId="0E4E2E37" w:rsidR="000D24B5" w:rsidRPr="00EE6D0D" w:rsidRDefault="000D24B5" w:rsidP="000D24B5">
            <w:pPr>
              <w:rPr>
                <w:b/>
              </w:rPr>
            </w:pPr>
            <w:r w:rsidRPr="00EE6D0D">
              <w:rPr>
                <w:b/>
              </w:rPr>
              <w:t>Date</w:t>
            </w:r>
          </w:p>
        </w:tc>
        <w:tc>
          <w:tcPr>
            <w:tcW w:w="7681" w:type="dxa"/>
          </w:tcPr>
          <w:p w14:paraId="6FB82163" w14:textId="02B81693" w:rsidR="000D24B5" w:rsidRPr="00EE6D0D" w:rsidRDefault="000D24B5" w:rsidP="000D24B5">
            <w:pPr>
              <w:rPr>
                <w:b/>
              </w:rPr>
            </w:pPr>
            <w:r w:rsidRPr="00EE6D0D">
              <w:rPr>
                <w:b/>
              </w:rPr>
              <w:t>Modifications</w:t>
            </w:r>
          </w:p>
        </w:tc>
        <w:tc>
          <w:tcPr>
            <w:tcW w:w="3740" w:type="dxa"/>
          </w:tcPr>
          <w:p w14:paraId="05E5B8CC" w14:textId="1D106AB9" w:rsidR="000D24B5" w:rsidRPr="00EE6D0D" w:rsidRDefault="000D24B5" w:rsidP="000D24B5">
            <w:pPr>
              <w:rPr>
                <w:b/>
              </w:rPr>
            </w:pPr>
            <w:r w:rsidRPr="00EE6D0D">
              <w:rPr>
                <w:b/>
              </w:rPr>
              <w:t>Modifié par</w:t>
            </w:r>
          </w:p>
        </w:tc>
      </w:tr>
      <w:tr w:rsidR="000D24B5" w14:paraId="3907C71E" w14:textId="77777777" w:rsidTr="00EE6D0D">
        <w:trPr>
          <w:trHeight w:val="490"/>
        </w:trPr>
        <w:tc>
          <w:tcPr>
            <w:tcW w:w="2122" w:type="dxa"/>
          </w:tcPr>
          <w:p w14:paraId="0672E01E" w14:textId="1C35140B" w:rsidR="000D24B5" w:rsidRDefault="000D24B5" w:rsidP="000D24B5">
            <w:r>
              <w:t>0.1</w:t>
            </w:r>
          </w:p>
        </w:tc>
        <w:tc>
          <w:tcPr>
            <w:tcW w:w="1417" w:type="dxa"/>
          </w:tcPr>
          <w:p w14:paraId="000CA3FD" w14:textId="77777777" w:rsidR="000D24B5" w:rsidRDefault="000D24B5" w:rsidP="000D24B5"/>
        </w:tc>
        <w:tc>
          <w:tcPr>
            <w:tcW w:w="7681" w:type="dxa"/>
          </w:tcPr>
          <w:p w14:paraId="7FFBC027" w14:textId="6F581D4F" w:rsidR="000D24B5" w:rsidRDefault="000D24B5" w:rsidP="000D24B5">
            <w:r>
              <w:t>Mise en place et premiers réglages</w:t>
            </w:r>
          </w:p>
        </w:tc>
        <w:tc>
          <w:tcPr>
            <w:tcW w:w="3740" w:type="dxa"/>
          </w:tcPr>
          <w:p w14:paraId="78078E8E" w14:textId="5BBB4334" w:rsidR="000D24B5" w:rsidRDefault="000D24B5" w:rsidP="000D24B5">
            <w:r>
              <w:t>Tout le monde</w:t>
            </w:r>
          </w:p>
        </w:tc>
      </w:tr>
      <w:tr w:rsidR="000D24B5" w14:paraId="4CB19460" w14:textId="77777777" w:rsidTr="00EE6D0D">
        <w:trPr>
          <w:trHeight w:val="490"/>
        </w:trPr>
        <w:tc>
          <w:tcPr>
            <w:tcW w:w="2122" w:type="dxa"/>
          </w:tcPr>
          <w:p w14:paraId="7A6EA84E" w14:textId="3F5B1AC7" w:rsidR="000D24B5" w:rsidRDefault="00EE6D0D" w:rsidP="000D24B5">
            <w:r>
              <w:t>0.2</w:t>
            </w:r>
          </w:p>
        </w:tc>
        <w:tc>
          <w:tcPr>
            <w:tcW w:w="1417" w:type="dxa"/>
          </w:tcPr>
          <w:p w14:paraId="023BB372" w14:textId="77777777" w:rsidR="000D24B5" w:rsidRDefault="000D24B5" w:rsidP="000D24B5"/>
        </w:tc>
        <w:tc>
          <w:tcPr>
            <w:tcW w:w="7681" w:type="dxa"/>
          </w:tcPr>
          <w:p w14:paraId="475FE0AC" w14:textId="0D3DACA6" w:rsidR="000D24B5" w:rsidRDefault="0048093E" w:rsidP="000D24B5">
            <w:r>
              <w:t>N</w:t>
            </w:r>
            <w:r w:rsidR="00436870">
              <w:t>otes du premier brainstorm incorporé</w:t>
            </w:r>
          </w:p>
        </w:tc>
        <w:tc>
          <w:tcPr>
            <w:tcW w:w="3740" w:type="dxa"/>
          </w:tcPr>
          <w:p w14:paraId="443B1289" w14:textId="30B23716" w:rsidR="000D24B5" w:rsidRDefault="00436870" w:rsidP="000D24B5">
            <w:r>
              <w:t>Tout le monde</w:t>
            </w:r>
          </w:p>
        </w:tc>
      </w:tr>
      <w:tr w:rsidR="000D24B5" w14:paraId="04A37EE6" w14:textId="77777777" w:rsidTr="00EE6D0D">
        <w:trPr>
          <w:trHeight w:val="490"/>
        </w:trPr>
        <w:tc>
          <w:tcPr>
            <w:tcW w:w="2122" w:type="dxa"/>
          </w:tcPr>
          <w:p w14:paraId="5395FE64" w14:textId="4A1E0561" w:rsidR="000D24B5" w:rsidRDefault="00436870" w:rsidP="000D24B5">
            <w:r>
              <w:t>0.3</w:t>
            </w:r>
          </w:p>
        </w:tc>
        <w:tc>
          <w:tcPr>
            <w:tcW w:w="1417" w:type="dxa"/>
          </w:tcPr>
          <w:p w14:paraId="3C4D2229" w14:textId="77777777" w:rsidR="000D24B5" w:rsidRDefault="000D24B5" w:rsidP="000D24B5"/>
        </w:tc>
        <w:tc>
          <w:tcPr>
            <w:tcW w:w="7681" w:type="dxa"/>
          </w:tcPr>
          <w:p w14:paraId="762464F2" w14:textId="595EDB74" w:rsidR="000D24B5" w:rsidRDefault="0048093E" w:rsidP="000D24B5">
            <w:r>
              <w:t>N</w:t>
            </w:r>
            <w:r w:rsidR="00436870">
              <w:t>otes du second brainstorm incorporé</w:t>
            </w:r>
          </w:p>
        </w:tc>
        <w:tc>
          <w:tcPr>
            <w:tcW w:w="3740" w:type="dxa"/>
          </w:tcPr>
          <w:p w14:paraId="6D4180E3" w14:textId="38EB680E" w:rsidR="000D24B5" w:rsidRDefault="00436870" w:rsidP="000D24B5">
            <w:r>
              <w:t>Tout le monde</w:t>
            </w:r>
          </w:p>
        </w:tc>
      </w:tr>
      <w:tr w:rsidR="000D24B5" w14:paraId="7C2E0899" w14:textId="77777777" w:rsidTr="00EE6D0D">
        <w:trPr>
          <w:trHeight w:val="454"/>
        </w:trPr>
        <w:tc>
          <w:tcPr>
            <w:tcW w:w="2122" w:type="dxa"/>
          </w:tcPr>
          <w:p w14:paraId="0F47F36E" w14:textId="6EB9B890" w:rsidR="000D24B5" w:rsidRDefault="00436870" w:rsidP="000D24B5">
            <w:r>
              <w:t>0.4</w:t>
            </w:r>
          </w:p>
        </w:tc>
        <w:tc>
          <w:tcPr>
            <w:tcW w:w="1417" w:type="dxa"/>
          </w:tcPr>
          <w:p w14:paraId="56528D70" w14:textId="77777777" w:rsidR="000D24B5" w:rsidRDefault="000D24B5" w:rsidP="000D24B5"/>
        </w:tc>
        <w:tc>
          <w:tcPr>
            <w:tcW w:w="7681" w:type="dxa"/>
          </w:tcPr>
          <w:p w14:paraId="3808F0A8" w14:textId="2500F3DD" w:rsidR="000D24B5" w:rsidRDefault="0048093E" w:rsidP="000D24B5">
            <w:r>
              <w:t>N</w:t>
            </w:r>
            <w:r w:rsidR="00436870">
              <w:t>ouvelles idées de mécaniques</w:t>
            </w:r>
          </w:p>
        </w:tc>
        <w:tc>
          <w:tcPr>
            <w:tcW w:w="3740" w:type="dxa"/>
          </w:tcPr>
          <w:p w14:paraId="4A05373F" w14:textId="1DC9C5EE" w:rsidR="000D24B5" w:rsidRDefault="00436870" w:rsidP="000D24B5">
            <w:r>
              <w:t>Tout le monde</w:t>
            </w:r>
          </w:p>
        </w:tc>
      </w:tr>
      <w:tr w:rsidR="00436870" w14:paraId="41089D7F" w14:textId="77777777" w:rsidTr="00EE6D0D">
        <w:trPr>
          <w:trHeight w:val="454"/>
        </w:trPr>
        <w:tc>
          <w:tcPr>
            <w:tcW w:w="2122" w:type="dxa"/>
          </w:tcPr>
          <w:p w14:paraId="1CF3013F" w14:textId="7EC7D62C" w:rsidR="00436870" w:rsidRDefault="00436870" w:rsidP="000D24B5">
            <w:r>
              <w:t>0.5</w:t>
            </w:r>
          </w:p>
        </w:tc>
        <w:tc>
          <w:tcPr>
            <w:tcW w:w="1417" w:type="dxa"/>
          </w:tcPr>
          <w:p w14:paraId="31838E54" w14:textId="77777777" w:rsidR="00436870" w:rsidRDefault="00436870" w:rsidP="000D24B5"/>
        </w:tc>
        <w:tc>
          <w:tcPr>
            <w:tcW w:w="7681" w:type="dxa"/>
          </w:tcPr>
          <w:p w14:paraId="1EF7E816" w14:textId="3E3C852E" w:rsidR="00436870" w:rsidRDefault="0048093E" w:rsidP="000D24B5">
            <w:r>
              <w:t>N</w:t>
            </w:r>
            <w:r w:rsidR="00436870">
              <w:t>ouveaux réglages</w:t>
            </w:r>
          </w:p>
        </w:tc>
        <w:tc>
          <w:tcPr>
            <w:tcW w:w="3740" w:type="dxa"/>
          </w:tcPr>
          <w:p w14:paraId="278F56FB" w14:textId="55CF3EFB" w:rsidR="00436870" w:rsidRDefault="00436870" w:rsidP="000D24B5">
            <w:r>
              <w:t>Tout le monde</w:t>
            </w:r>
          </w:p>
        </w:tc>
      </w:tr>
      <w:tr w:rsidR="00436870" w14:paraId="3B50413A" w14:textId="77777777" w:rsidTr="00EE6D0D">
        <w:trPr>
          <w:trHeight w:val="454"/>
        </w:trPr>
        <w:tc>
          <w:tcPr>
            <w:tcW w:w="2122" w:type="dxa"/>
          </w:tcPr>
          <w:p w14:paraId="3D4F5F21" w14:textId="55326F80" w:rsidR="00436870" w:rsidRDefault="00436870" w:rsidP="000D24B5">
            <w:r>
              <w:t>0.7</w:t>
            </w:r>
          </w:p>
        </w:tc>
        <w:tc>
          <w:tcPr>
            <w:tcW w:w="1417" w:type="dxa"/>
          </w:tcPr>
          <w:p w14:paraId="29013B6C" w14:textId="77777777" w:rsidR="00436870" w:rsidRDefault="00436870" w:rsidP="000D24B5"/>
        </w:tc>
        <w:tc>
          <w:tcPr>
            <w:tcW w:w="7681" w:type="dxa"/>
          </w:tcPr>
          <w:p w14:paraId="2F516E2F" w14:textId="5AF34EFC" w:rsidR="00436870" w:rsidRDefault="0048093E" w:rsidP="000D24B5">
            <w:r>
              <w:t>S</w:t>
            </w:r>
            <w:r w:rsidR="00436870">
              <w:t>chémas incorporés</w:t>
            </w:r>
          </w:p>
        </w:tc>
        <w:tc>
          <w:tcPr>
            <w:tcW w:w="3740" w:type="dxa"/>
          </w:tcPr>
          <w:p w14:paraId="61FCD3A5" w14:textId="2881BB25" w:rsidR="00436870" w:rsidRDefault="00436870" w:rsidP="000D24B5">
            <w:r>
              <w:t>Tout le monde</w:t>
            </w:r>
          </w:p>
        </w:tc>
      </w:tr>
      <w:tr w:rsidR="00436870" w14:paraId="00820BAB" w14:textId="77777777" w:rsidTr="00EE6D0D">
        <w:trPr>
          <w:trHeight w:val="454"/>
        </w:trPr>
        <w:tc>
          <w:tcPr>
            <w:tcW w:w="2122" w:type="dxa"/>
          </w:tcPr>
          <w:p w14:paraId="28E8380C" w14:textId="59F2FCEA" w:rsidR="00436870" w:rsidRPr="00436870" w:rsidRDefault="00436870" w:rsidP="000D24B5">
            <w:r w:rsidRPr="00436870">
              <w:t>0.8</w:t>
            </w:r>
          </w:p>
        </w:tc>
        <w:tc>
          <w:tcPr>
            <w:tcW w:w="1417" w:type="dxa"/>
          </w:tcPr>
          <w:p w14:paraId="6FBAE10C" w14:textId="77777777" w:rsidR="00436870" w:rsidRPr="00436870" w:rsidRDefault="00436870" w:rsidP="000D24B5">
            <w:pPr>
              <w:rPr>
                <w:highlight w:val="yellow"/>
              </w:rPr>
            </w:pPr>
          </w:p>
        </w:tc>
        <w:tc>
          <w:tcPr>
            <w:tcW w:w="7681" w:type="dxa"/>
          </w:tcPr>
          <w:p w14:paraId="6F588E81" w14:textId="6F35E8BF" w:rsidR="00436870" w:rsidRPr="00436870" w:rsidRDefault="0048093E" w:rsidP="000D24B5">
            <w:pPr>
              <w:rPr>
                <w:highlight w:val="yellow"/>
              </w:rPr>
            </w:pPr>
            <w:r>
              <w:t>G</w:t>
            </w:r>
            <w:r w:rsidR="00436870">
              <w:t>abarit incorporé + vue ennemie</w:t>
            </w:r>
          </w:p>
        </w:tc>
        <w:tc>
          <w:tcPr>
            <w:tcW w:w="3740" w:type="dxa"/>
          </w:tcPr>
          <w:p w14:paraId="335FE286" w14:textId="395F5CAE" w:rsidR="00436870" w:rsidRDefault="00436870" w:rsidP="000D24B5">
            <w:r>
              <w:t>Tout le monde</w:t>
            </w:r>
          </w:p>
        </w:tc>
      </w:tr>
      <w:tr w:rsidR="00436870" w14:paraId="311C5451" w14:textId="77777777" w:rsidTr="00EE6D0D">
        <w:trPr>
          <w:trHeight w:val="454"/>
        </w:trPr>
        <w:tc>
          <w:tcPr>
            <w:tcW w:w="2122" w:type="dxa"/>
          </w:tcPr>
          <w:p w14:paraId="1994F3EF" w14:textId="22D9942E" w:rsidR="00436870" w:rsidRDefault="00436870" w:rsidP="000D24B5">
            <w:r>
              <w:t>1</w:t>
            </w:r>
          </w:p>
        </w:tc>
        <w:tc>
          <w:tcPr>
            <w:tcW w:w="1417" w:type="dxa"/>
          </w:tcPr>
          <w:p w14:paraId="025ECBC1" w14:textId="77777777" w:rsidR="00436870" w:rsidRDefault="00436870" w:rsidP="000D24B5"/>
        </w:tc>
        <w:tc>
          <w:tcPr>
            <w:tcW w:w="7681" w:type="dxa"/>
          </w:tcPr>
          <w:p w14:paraId="09BB59DF" w14:textId="7914092D" w:rsidR="00436870" w:rsidRDefault="0048093E" w:rsidP="000D24B5">
            <w:r>
              <w:t>R</w:t>
            </w:r>
            <w:r w:rsidR="00436870">
              <w:t>endu 3C 1</w:t>
            </w:r>
          </w:p>
        </w:tc>
        <w:tc>
          <w:tcPr>
            <w:tcW w:w="3740" w:type="dxa"/>
          </w:tcPr>
          <w:p w14:paraId="737380AD" w14:textId="35649FC8" w:rsidR="00436870" w:rsidRDefault="00436870" w:rsidP="000D24B5">
            <w:r>
              <w:t>Tout le monde</w:t>
            </w:r>
          </w:p>
        </w:tc>
      </w:tr>
      <w:tr w:rsidR="00436870" w14:paraId="79C5E0B2" w14:textId="77777777" w:rsidTr="00EE6D0D">
        <w:trPr>
          <w:trHeight w:val="454"/>
        </w:trPr>
        <w:tc>
          <w:tcPr>
            <w:tcW w:w="2122" w:type="dxa"/>
          </w:tcPr>
          <w:p w14:paraId="5316735E" w14:textId="51AB719E" w:rsidR="00436870" w:rsidRDefault="00436870" w:rsidP="000D24B5">
            <w:r>
              <w:t>1.1</w:t>
            </w:r>
          </w:p>
        </w:tc>
        <w:tc>
          <w:tcPr>
            <w:tcW w:w="1417" w:type="dxa"/>
          </w:tcPr>
          <w:p w14:paraId="1F54C0A8" w14:textId="044E16A7" w:rsidR="00436870" w:rsidRDefault="00436870" w:rsidP="000D24B5">
            <w:r>
              <w:t>31/03/2018</w:t>
            </w:r>
          </w:p>
        </w:tc>
        <w:tc>
          <w:tcPr>
            <w:tcW w:w="7681" w:type="dxa"/>
          </w:tcPr>
          <w:p w14:paraId="116FA8E7" w14:textId="7204966A" w:rsidR="00436870" w:rsidRDefault="00436870" w:rsidP="004146B4">
            <w:pPr>
              <w:spacing w:after="160" w:line="259" w:lineRule="auto"/>
            </w:pPr>
            <w:r>
              <w:t>Création des pages LD, révision des notes de version</w:t>
            </w:r>
            <w:r w:rsidR="003B4384">
              <w:t>, ajout de font Ubuntu</w:t>
            </w:r>
          </w:p>
        </w:tc>
        <w:tc>
          <w:tcPr>
            <w:tcW w:w="3740" w:type="dxa"/>
          </w:tcPr>
          <w:p w14:paraId="03AF5E6B" w14:textId="17CF9258" w:rsidR="00436870" w:rsidRDefault="00436870" w:rsidP="000D24B5">
            <w:r>
              <w:t>Arthur</w:t>
            </w:r>
          </w:p>
        </w:tc>
      </w:tr>
      <w:tr w:rsidR="00C869D7" w14:paraId="3A9D49EF" w14:textId="77777777" w:rsidTr="00EE6D0D">
        <w:trPr>
          <w:trHeight w:val="454"/>
        </w:trPr>
        <w:tc>
          <w:tcPr>
            <w:tcW w:w="2122" w:type="dxa"/>
          </w:tcPr>
          <w:p w14:paraId="4390ABA6" w14:textId="661E5D0B" w:rsidR="00C869D7" w:rsidRDefault="005A44B2" w:rsidP="000D24B5">
            <w:r>
              <w:t>2.0</w:t>
            </w:r>
          </w:p>
        </w:tc>
        <w:tc>
          <w:tcPr>
            <w:tcW w:w="1417" w:type="dxa"/>
          </w:tcPr>
          <w:p w14:paraId="2015CA89" w14:textId="191FAB93" w:rsidR="00C869D7" w:rsidRDefault="00C869D7" w:rsidP="000D24B5">
            <w:r>
              <w:t>31/03/2018</w:t>
            </w:r>
          </w:p>
        </w:tc>
        <w:tc>
          <w:tcPr>
            <w:tcW w:w="7681" w:type="dxa"/>
          </w:tcPr>
          <w:p w14:paraId="7F07AB54" w14:textId="66386DD7" w:rsidR="00C869D7" w:rsidRDefault="00E43EB6" w:rsidP="004146B4">
            <w:r>
              <w:t>Ajout des niveaux</w:t>
            </w:r>
            <w:r w:rsidR="0053774D">
              <w:t>, nettoyage de tableaux</w:t>
            </w:r>
          </w:p>
        </w:tc>
        <w:tc>
          <w:tcPr>
            <w:tcW w:w="3740" w:type="dxa"/>
          </w:tcPr>
          <w:p w14:paraId="6444B33E" w14:textId="42BD7339" w:rsidR="00C869D7" w:rsidRDefault="0053774D" w:rsidP="000D24B5">
            <w:r>
              <w:t>Tout le monde</w:t>
            </w:r>
          </w:p>
        </w:tc>
      </w:tr>
    </w:tbl>
    <w:p w14:paraId="2F6973C0" w14:textId="3D7C8284" w:rsidR="04793504" w:rsidRDefault="04793504">
      <w:r>
        <w:br w:type="page"/>
      </w:r>
    </w:p>
    <w:sdt>
      <w:sdtPr>
        <w:rPr>
          <w:rFonts w:asciiTheme="minorHAnsi" w:eastAsiaTheme="minorHAnsi" w:hAnsiTheme="minorHAnsi" w:cstheme="minorBidi"/>
          <w:color w:val="auto"/>
          <w:sz w:val="22"/>
          <w:szCs w:val="22"/>
          <w:lang w:eastAsia="en-US"/>
        </w:rPr>
        <w:id w:val="-1951304547"/>
        <w:docPartObj>
          <w:docPartGallery w:val="Table of Contents"/>
          <w:docPartUnique/>
        </w:docPartObj>
      </w:sdtPr>
      <w:sdtEndPr>
        <w:rPr>
          <w:rFonts w:ascii="Ubuntu" w:hAnsi="Ubuntu"/>
          <w:b/>
          <w:bCs/>
        </w:rPr>
      </w:sdtEndPr>
      <w:sdtContent>
        <w:p w14:paraId="3CC5419F" w14:textId="78498DC0" w:rsidR="000408BD" w:rsidRDefault="000408BD">
          <w:pPr>
            <w:pStyle w:val="En-ttedetabledesmatires"/>
          </w:pPr>
          <w:r>
            <w:t>Table des matières</w:t>
          </w:r>
          <w:bookmarkStart w:id="2" w:name="Sommaire"/>
          <w:bookmarkEnd w:id="2"/>
        </w:p>
        <w:p w14:paraId="5840AC72" w14:textId="452B1C1C" w:rsidR="00483501" w:rsidRDefault="000408BD">
          <w:pPr>
            <w:pStyle w:val="TM1"/>
            <w:tabs>
              <w:tab w:val="right" w:leader="dot" w:pos="13882"/>
            </w:tabs>
            <w:rPr>
              <w:rFonts w:asciiTheme="minorHAnsi" w:eastAsiaTheme="minorEastAsia" w:hAnsiTheme="minorHAnsi"/>
              <w:noProof/>
              <w:lang w:eastAsia="fr-FR"/>
            </w:rPr>
          </w:pPr>
          <w:r w:rsidRPr="4EA99053">
            <w:fldChar w:fldCharType="begin"/>
          </w:r>
          <w:r>
            <w:instrText xml:space="preserve"> TOC \o "1-3" \h \z \u </w:instrText>
          </w:r>
          <w:r w:rsidRPr="4EA99053">
            <w:fldChar w:fldCharType="separate"/>
          </w:r>
          <w:hyperlink w:anchor="_Toc510303482" w:history="1">
            <w:r w:rsidR="00483501" w:rsidRPr="00E20DA7">
              <w:rPr>
                <w:rStyle w:val="Lienhypertexte"/>
                <w:noProof/>
              </w:rPr>
              <w:t>Cadre du projet</w:t>
            </w:r>
            <w:r w:rsidR="00483501">
              <w:rPr>
                <w:noProof/>
                <w:webHidden/>
              </w:rPr>
              <w:tab/>
            </w:r>
            <w:r w:rsidR="00483501">
              <w:rPr>
                <w:noProof/>
                <w:webHidden/>
              </w:rPr>
              <w:fldChar w:fldCharType="begin"/>
            </w:r>
            <w:r w:rsidR="00483501">
              <w:rPr>
                <w:noProof/>
                <w:webHidden/>
              </w:rPr>
              <w:instrText xml:space="preserve"> PAGEREF _Toc510303482 \h </w:instrText>
            </w:r>
            <w:r w:rsidR="00483501">
              <w:rPr>
                <w:noProof/>
                <w:webHidden/>
              </w:rPr>
            </w:r>
            <w:r w:rsidR="00483501">
              <w:rPr>
                <w:noProof/>
                <w:webHidden/>
              </w:rPr>
              <w:fldChar w:fldCharType="separate"/>
            </w:r>
            <w:r w:rsidR="00483501">
              <w:rPr>
                <w:noProof/>
                <w:webHidden/>
              </w:rPr>
              <w:t>5</w:t>
            </w:r>
            <w:r w:rsidR="00483501">
              <w:rPr>
                <w:noProof/>
                <w:webHidden/>
              </w:rPr>
              <w:fldChar w:fldCharType="end"/>
            </w:r>
          </w:hyperlink>
        </w:p>
        <w:p w14:paraId="4424761E" w14:textId="083AF371" w:rsidR="00483501" w:rsidRDefault="00483501">
          <w:pPr>
            <w:pStyle w:val="TM1"/>
            <w:tabs>
              <w:tab w:val="right" w:leader="dot" w:pos="13882"/>
            </w:tabs>
            <w:rPr>
              <w:rFonts w:asciiTheme="minorHAnsi" w:eastAsiaTheme="minorEastAsia" w:hAnsiTheme="minorHAnsi"/>
              <w:noProof/>
              <w:lang w:eastAsia="fr-FR"/>
            </w:rPr>
          </w:pPr>
          <w:hyperlink w:anchor="_Toc510303483" w:history="1">
            <w:r w:rsidRPr="00E20DA7">
              <w:rPr>
                <w:rStyle w:val="Lienhypertexte"/>
                <w:noProof/>
              </w:rPr>
              <w:t>3C</w:t>
            </w:r>
            <w:r>
              <w:rPr>
                <w:noProof/>
                <w:webHidden/>
              </w:rPr>
              <w:tab/>
            </w:r>
            <w:r>
              <w:rPr>
                <w:noProof/>
                <w:webHidden/>
              </w:rPr>
              <w:fldChar w:fldCharType="begin"/>
            </w:r>
            <w:r>
              <w:rPr>
                <w:noProof/>
                <w:webHidden/>
              </w:rPr>
              <w:instrText xml:space="preserve"> PAGEREF _Toc510303483 \h </w:instrText>
            </w:r>
            <w:r>
              <w:rPr>
                <w:noProof/>
                <w:webHidden/>
              </w:rPr>
            </w:r>
            <w:r>
              <w:rPr>
                <w:noProof/>
                <w:webHidden/>
              </w:rPr>
              <w:fldChar w:fldCharType="separate"/>
            </w:r>
            <w:r>
              <w:rPr>
                <w:noProof/>
                <w:webHidden/>
              </w:rPr>
              <w:t>6</w:t>
            </w:r>
            <w:r>
              <w:rPr>
                <w:noProof/>
                <w:webHidden/>
              </w:rPr>
              <w:fldChar w:fldCharType="end"/>
            </w:r>
          </w:hyperlink>
        </w:p>
        <w:p w14:paraId="45D43B88" w14:textId="60ADE175" w:rsidR="00483501" w:rsidRDefault="00483501">
          <w:pPr>
            <w:pStyle w:val="TM2"/>
            <w:tabs>
              <w:tab w:val="left" w:pos="660"/>
              <w:tab w:val="right" w:leader="dot" w:pos="13882"/>
            </w:tabs>
            <w:rPr>
              <w:rFonts w:asciiTheme="minorHAnsi" w:eastAsiaTheme="minorEastAsia" w:hAnsiTheme="minorHAnsi"/>
              <w:noProof/>
              <w:lang w:eastAsia="fr-FR"/>
            </w:rPr>
          </w:pPr>
          <w:hyperlink w:anchor="_Toc510303484" w:history="1">
            <w:r w:rsidRPr="00E20DA7">
              <w:rPr>
                <w:rStyle w:val="Lienhypertexte"/>
                <w:rFonts w:ascii="Symbol" w:hAnsi="Symbol"/>
                <w:noProof/>
              </w:rPr>
              <w:t></w:t>
            </w:r>
            <w:r>
              <w:rPr>
                <w:rFonts w:asciiTheme="minorHAnsi" w:eastAsiaTheme="minorEastAsia" w:hAnsiTheme="minorHAnsi"/>
                <w:noProof/>
                <w:lang w:eastAsia="fr-FR"/>
              </w:rPr>
              <w:tab/>
            </w:r>
            <w:r w:rsidRPr="00E20DA7">
              <w:rPr>
                <w:rStyle w:val="Lienhypertexte"/>
                <w:noProof/>
              </w:rPr>
              <w:t>Character</w:t>
            </w:r>
            <w:r>
              <w:rPr>
                <w:noProof/>
                <w:webHidden/>
              </w:rPr>
              <w:tab/>
            </w:r>
            <w:r>
              <w:rPr>
                <w:noProof/>
                <w:webHidden/>
              </w:rPr>
              <w:fldChar w:fldCharType="begin"/>
            </w:r>
            <w:r>
              <w:rPr>
                <w:noProof/>
                <w:webHidden/>
              </w:rPr>
              <w:instrText xml:space="preserve"> PAGEREF _Toc510303484 \h </w:instrText>
            </w:r>
            <w:r>
              <w:rPr>
                <w:noProof/>
                <w:webHidden/>
              </w:rPr>
            </w:r>
            <w:r>
              <w:rPr>
                <w:noProof/>
                <w:webHidden/>
              </w:rPr>
              <w:fldChar w:fldCharType="separate"/>
            </w:r>
            <w:r>
              <w:rPr>
                <w:noProof/>
                <w:webHidden/>
              </w:rPr>
              <w:t>6</w:t>
            </w:r>
            <w:r>
              <w:rPr>
                <w:noProof/>
                <w:webHidden/>
              </w:rPr>
              <w:fldChar w:fldCharType="end"/>
            </w:r>
          </w:hyperlink>
        </w:p>
        <w:p w14:paraId="79FCBA0D" w14:textId="542BABD5" w:rsidR="00483501" w:rsidRDefault="00483501">
          <w:pPr>
            <w:pStyle w:val="TM2"/>
            <w:tabs>
              <w:tab w:val="left" w:pos="660"/>
              <w:tab w:val="right" w:leader="dot" w:pos="13882"/>
            </w:tabs>
            <w:rPr>
              <w:rFonts w:asciiTheme="minorHAnsi" w:eastAsiaTheme="minorEastAsia" w:hAnsiTheme="minorHAnsi"/>
              <w:noProof/>
              <w:lang w:eastAsia="fr-FR"/>
            </w:rPr>
          </w:pPr>
          <w:hyperlink w:anchor="_Toc510303485" w:history="1">
            <w:r w:rsidRPr="00E20DA7">
              <w:rPr>
                <w:rStyle w:val="Lienhypertexte"/>
                <w:rFonts w:ascii="Symbol" w:hAnsi="Symbol"/>
                <w:noProof/>
              </w:rPr>
              <w:t></w:t>
            </w:r>
            <w:r>
              <w:rPr>
                <w:rFonts w:asciiTheme="minorHAnsi" w:eastAsiaTheme="minorEastAsia" w:hAnsiTheme="minorHAnsi"/>
                <w:noProof/>
                <w:lang w:eastAsia="fr-FR"/>
              </w:rPr>
              <w:tab/>
            </w:r>
            <w:r w:rsidRPr="00E20DA7">
              <w:rPr>
                <w:rStyle w:val="Lienhypertexte"/>
                <w:noProof/>
              </w:rPr>
              <w:t>Camera</w:t>
            </w:r>
            <w:r>
              <w:rPr>
                <w:noProof/>
                <w:webHidden/>
              </w:rPr>
              <w:tab/>
            </w:r>
            <w:r>
              <w:rPr>
                <w:noProof/>
                <w:webHidden/>
              </w:rPr>
              <w:fldChar w:fldCharType="begin"/>
            </w:r>
            <w:r>
              <w:rPr>
                <w:noProof/>
                <w:webHidden/>
              </w:rPr>
              <w:instrText xml:space="preserve"> PAGEREF _Toc510303485 \h </w:instrText>
            </w:r>
            <w:r>
              <w:rPr>
                <w:noProof/>
                <w:webHidden/>
              </w:rPr>
            </w:r>
            <w:r>
              <w:rPr>
                <w:noProof/>
                <w:webHidden/>
              </w:rPr>
              <w:fldChar w:fldCharType="separate"/>
            </w:r>
            <w:r>
              <w:rPr>
                <w:noProof/>
                <w:webHidden/>
              </w:rPr>
              <w:t>10</w:t>
            </w:r>
            <w:r>
              <w:rPr>
                <w:noProof/>
                <w:webHidden/>
              </w:rPr>
              <w:fldChar w:fldCharType="end"/>
            </w:r>
          </w:hyperlink>
        </w:p>
        <w:p w14:paraId="6F7A8945" w14:textId="27204D4F" w:rsidR="00483501" w:rsidRDefault="00483501">
          <w:pPr>
            <w:pStyle w:val="TM2"/>
            <w:tabs>
              <w:tab w:val="left" w:pos="660"/>
              <w:tab w:val="right" w:leader="dot" w:pos="13882"/>
            </w:tabs>
            <w:rPr>
              <w:rFonts w:asciiTheme="minorHAnsi" w:eastAsiaTheme="minorEastAsia" w:hAnsiTheme="minorHAnsi"/>
              <w:noProof/>
              <w:lang w:eastAsia="fr-FR"/>
            </w:rPr>
          </w:pPr>
          <w:hyperlink w:anchor="_Toc510303486" w:history="1">
            <w:r w:rsidRPr="00E20DA7">
              <w:rPr>
                <w:rStyle w:val="Lienhypertexte"/>
                <w:rFonts w:ascii="Symbol" w:hAnsi="Symbol"/>
                <w:noProof/>
              </w:rPr>
              <w:t></w:t>
            </w:r>
            <w:r>
              <w:rPr>
                <w:rFonts w:asciiTheme="minorHAnsi" w:eastAsiaTheme="minorEastAsia" w:hAnsiTheme="minorHAnsi"/>
                <w:noProof/>
                <w:lang w:eastAsia="fr-FR"/>
              </w:rPr>
              <w:tab/>
            </w:r>
            <w:r w:rsidRPr="00E20DA7">
              <w:rPr>
                <w:rStyle w:val="Lienhypertexte"/>
                <w:noProof/>
              </w:rPr>
              <w:t>Controls</w:t>
            </w:r>
            <w:r>
              <w:rPr>
                <w:noProof/>
                <w:webHidden/>
              </w:rPr>
              <w:tab/>
            </w:r>
            <w:r>
              <w:rPr>
                <w:noProof/>
                <w:webHidden/>
              </w:rPr>
              <w:fldChar w:fldCharType="begin"/>
            </w:r>
            <w:r>
              <w:rPr>
                <w:noProof/>
                <w:webHidden/>
              </w:rPr>
              <w:instrText xml:space="preserve"> PAGEREF _Toc510303486 \h </w:instrText>
            </w:r>
            <w:r>
              <w:rPr>
                <w:noProof/>
                <w:webHidden/>
              </w:rPr>
            </w:r>
            <w:r>
              <w:rPr>
                <w:noProof/>
                <w:webHidden/>
              </w:rPr>
              <w:fldChar w:fldCharType="separate"/>
            </w:r>
            <w:r>
              <w:rPr>
                <w:noProof/>
                <w:webHidden/>
              </w:rPr>
              <w:t>11</w:t>
            </w:r>
            <w:r>
              <w:rPr>
                <w:noProof/>
                <w:webHidden/>
              </w:rPr>
              <w:fldChar w:fldCharType="end"/>
            </w:r>
          </w:hyperlink>
        </w:p>
        <w:p w14:paraId="4AF10258" w14:textId="3D41B687" w:rsidR="00483501" w:rsidRDefault="00483501">
          <w:pPr>
            <w:pStyle w:val="TM1"/>
            <w:tabs>
              <w:tab w:val="right" w:leader="dot" w:pos="13882"/>
            </w:tabs>
            <w:rPr>
              <w:rFonts w:asciiTheme="minorHAnsi" w:eastAsiaTheme="minorEastAsia" w:hAnsiTheme="minorHAnsi"/>
              <w:noProof/>
              <w:lang w:eastAsia="fr-FR"/>
            </w:rPr>
          </w:pPr>
          <w:hyperlink w:anchor="_Toc510303487" w:history="1">
            <w:r w:rsidRPr="00E20DA7">
              <w:rPr>
                <w:rStyle w:val="Lienhypertexte"/>
                <w:noProof/>
              </w:rPr>
              <w:t>Special feature</w:t>
            </w:r>
            <w:r>
              <w:rPr>
                <w:noProof/>
                <w:webHidden/>
              </w:rPr>
              <w:tab/>
            </w:r>
            <w:r>
              <w:rPr>
                <w:noProof/>
                <w:webHidden/>
              </w:rPr>
              <w:fldChar w:fldCharType="begin"/>
            </w:r>
            <w:r>
              <w:rPr>
                <w:noProof/>
                <w:webHidden/>
              </w:rPr>
              <w:instrText xml:space="preserve"> PAGEREF _Toc510303487 \h </w:instrText>
            </w:r>
            <w:r>
              <w:rPr>
                <w:noProof/>
                <w:webHidden/>
              </w:rPr>
            </w:r>
            <w:r>
              <w:rPr>
                <w:noProof/>
                <w:webHidden/>
              </w:rPr>
              <w:fldChar w:fldCharType="separate"/>
            </w:r>
            <w:r>
              <w:rPr>
                <w:noProof/>
                <w:webHidden/>
              </w:rPr>
              <w:t>13</w:t>
            </w:r>
            <w:r>
              <w:rPr>
                <w:noProof/>
                <w:webHidden/>
              </w:rPr>
              <w:fldChar w:fldCharType="end"/>
            </w:r>
          </w:hyperlink>
        </w:p>
        <w:p w14:paraId="1AF3C190" w14:textId="0C2D4159" w:rsidR="00483501" w:rsidRDefault="00483501">
          <w:pPr>
            <w:pStyle w:val="TM1"/>
            <w:tabs>
              <w:tab w:val="right" w:leader="dot" w:pos="13882"/>
            </w:tabs>
            <w:rPr>
              <w:rFonts w:asciiTheme="minorHAnsi" w:eastAsiaTheme="minorEastAsia" w:hAnsiTheme="minorHAnsi"/>
              <w:noProof/>
              <w:lang w:eastAsia="fr-FR"/>
            </w:rPr>
          </w:pPr>
          <w:hyperlink w:anchor="_Toc510303488" w:history="1">
            <w:r w:rsidRPr="00E20DA7">
              <w:rPr>
                <w:rStyle w:val="Lienhypertexte"/>
                <w:noProof/>
              </w:rPr>
              <w:t>Briques gameplay joueur</w:t>
            </w:r>
            <w:r>
              <w:rPr>
                <w:noProof/>
                <w:webHidden/>
              </w:rPr>
              <w:tab/>
            </w:r>
            <w:r>
              <w:rPr>
                <w:noProof/>
                <w:webHidden/>
              </w:rPr>
              <w:fldChar w:fldCharType="begin"/>
            </w:r>
            <w:r>
              <w:rPr>
                <w:noProof/>
                <w:webHidden/>
              </w:rPr>
              <w:instrText xml:space="preserve"> PAGEREF _Toc510303488 \h </w:instrText>
            </w:r>
            <w:r>
              <w:rPr>
                <w:noProof/>
                <w:webHidden/>
              </w:rPr>
            </w:r>
            <w:r>
              <w:rPr>
                <w:noProof/>
                <w:webHidden/>
              </w:rPr>
              <w:fldChar w:fldCharType="separate"/>
            </w:r>
            <w:r>
              <w:rPr>
                <w:noProof/>
                <w:webHidden/>
              </w:rPr>
              <w:t>15</w:t>
            </w:r>
            <w:r>
              <w:rPr>
                <w:noProof/>
                <w:webHidden/>
              </w:rPr>
              <w:fldChar w:fldCharType="end"/>
            </w:r>
          </w:hyperlink>
        </w:p>
        <w:p w14:paraId="145571C1" w14:textId="70BC20EB" w:rsidR="00483501" w:rsidRDefault="00483501">
          <w:pPr>
            <w:pStyle w:val="TM1"/>
            <w:tabs>
              <w:tab w:val="right" w:leader="dot" w:pos="13882"/>
            </w:tabs>
            <w:rPr>
              <w:rFonts w:asciiTheme="minorHAnsi" w:eastAsiaTheme="minorEastAsia" w:hAnsiTheme="minorHAnsi"/>
              <w:noProof/>
              <w:lang w:eastAsia="fr-FR"/>
            </w:rPr>
          </w:pPr>
          <w:hyperlink w:anchor="_Toc510303489" w:history="1">
            <w:r w:rsidRPr="00E20DA7">
              <w:rPr>
                <w:rStyle w:val="Lienhypertexte"/>
                <w:noProof/>
              </w:rPr>
              <w:t>Ennemis</w:t>
            </w:r>
            <w:r>
              <w:rPr>
                <w:noProof/>
                <w:webHidden/>
              </w:rPr>
              <w:tab/>
            </w:r>
            <w:r>
              <w:rPr>
                <w:noProof/>
                <w:webHidden/>
              </w:rPr>
              <w:fldChar w:fldCharType="begin"/>
            </w:r>
            <w:r>
              <w:rPr>
                <w:noProof/>
                <w:webHidden/>
              </w:rPr>
              <w:instrText xml:space="preserve"> PAGEREF _Toc510303489 \h </w:instrText>
            </w:r>
            <w:r>
              <w:rPr>
                <w:noProof/>
                <w:webHidden/>
              </w:rPr>
            </w:r>
            <w:r>
              <w:rPr>
                <w:noProof/>
                <w:webHidden/>
              </w:rPr>
              <w:fldChar w:fldCharType="separate"/>
            </w:r>
            <w:r>
              <w:rPr>
                <w:noProof/>
                <w:webHidden/>
              </w:rPr>
              <w:t>16</w:t>
            </w:r>
            <w:r>
              <w:rPr>
                <w:noProof/>
                <w:webHidden/>
              </w:rPr>
              <w:fldChar w:fldCharType="end"/>
            </w:r>
          </w:hyperlink>
        </w:p>
        <w:p w14:paraId="2CF9B4AF" w14:textId="6297955B" w:rsidR="00483501" w:rsidRDefault="00483501">
          <w:pPr>
            <w:pStyle w:val="TM2"/>
            <w:tabs>
              <w:tab w:val="right" w:leader="dot" w:pos="13882"/>
            </w:tabs>
            <w:rPr>
              <w:rFonts w:asciiTheme="minorHAnsi" w:eastAsiaTheme="minorEastAsia" w:hAnsiTheme="minorHAnsi"/>
              <w:noProof/>
              <w:lang w:eastAsia="fr-FR"/>
            </w:rPr>
          </w:pPr>
          <w:hyperlink w:anchor="_Toc510303490" w:history="1">
            <w:r w:rsidRPr="00E20DA7">
              <w:rPr>
                <w:rStyle w:val="Lienhypertexte"/>
                <w:noProof/>
              </w:rPr>
              <w:t>Comportements :</w:t>
            </w:r>
            <w:r>
              <w:rPr>
                <w:noProof/>
                <w:webHidden/>
              </w:rPr>
              <w:tab/>
            </w:r>
            <w:r>
              <w:rPr>
                <w:noProof/>
                <w:webHidden/>
              </w:rPr>
              <w:fldChar w:fldCharType="begin"/>
            </w:r>
            <w:r>
              <w:rPr>
                <w:noProof/>
                <w:webHidden/>
              </w:rPr>
              <w:instrText xml:space="preserve"> PAGEREF _Toc510303490 \h </w:instrText>
            </w:r>
            <w:r>
              <w:rPr>
                <w:noProof/>
                <w:webHidden/>
              </w:rPr>
            </w:r>
            <w:r>
              <w:rPr>
                <w:noProof/>
                <w:webHidden/>
              </w:rPr>
              <w:fldChar w:fldCharType="separate"/>
            </w:r>
            <w:r>
              <w:rPr>
                <w:noProof/>
                <w:webHidden/>
              </w:rPr>
              <w:t>17</w:t>
            </w:r>
            <w:r>
              <w:rPr>
                <w:noProof/>
                <w:webHidden/>
              </w:rPr>
              <w:fldChar w:fldCharType="end"/>
            </w:r>
          </w:hyperlink>
        </w:p>
        <w:p w14:paraId="02956090" w14:textId="4D50DBD4" w:rsidR="00483501" w:rsidRDefault="00483501">
          <w:pPr>
            <w:pStyle w:val="TM2"/>
            <w:tabs>
              <w:tab w:val="right" w:leader="dot" w:pos="13882"/>
            </w:tabs>
            <w:rPr>
              <w:rFonts w:asciiTheme="minorHAnsi" w:eastAsiaTheme="minorEastAsia" w:hAnsiTheme="minorHAnsi"/>
              <w:noProof/>
              <w:lang w:eastAsia="fr-FR"/>
            </w:rPr>
          </w:pPr>
          <w:hyperlink w:anchor="_Toc510303491" w:history="1">
            <w:r w:rsidRPr="00E20DA7">
              <w:rPr>
                <w:rStyle w:val="Lienhypertexte"/>
                <w:noProof/>
              </w:rPr>
              <w:t>Ennemi 1 : Mamy</w:t>
            </w:r>
            <w:r>
              <w:rPr>
                <w:noProof/>
                <w:webHidden/>
              </w:rPr>
              <w:tab/>
            </w:r>
            <w:r>
              <w:rPr>
                <w:noProof/>
                <w:webHidden/>
              </w:rPr>
              <w:fldChar w:fldCharType="begin"/>
            </w:r>
            <w:r>
              <w:rPr>
                <w:noProof/>
                <w:webHidden/>
              </w:rPr>
              <w:instrText xml:space="preserve"> PAGEREF _Toc510303491 \h </w:instrText>
            </w:r>
            <w:r>
              <w:rPr>
                <w:noProof/>
                <w:webHidden/>
              </w:rPr>
            </w:r>
            <w:r>
              <w:rPr>
                <w:noProof/>
                <w:webHidden/>
              </w:rPr>
              <w:fldChar w:fldCharType="separate"/>
            </w:r>
            <w:r>
              <w:rPr>
                <w:noProof/>
                <w:webHidden/>
              </w:rPr>
              <w:t>18</w:t>
            </w:r>
            <w:r>
              <w:rPr>
                <w:noProof/>
                <w:webHidden/>
              </w:rPr>
              <w:fldChar w:fldCharType="end"/>
            </w:r>
          </w:hyperlink>
        </w:p>
        <w:p w14:paraId="37A636A0" w14:textId="079D8184" w:rsidR="00483501" w:rsidRDefault="00483501">
          <w:pPr>
            <w:pStyle w:val="TM2"/>
            <w:tabs>
              <w:tab w:val="right" w:leader="dot" w:pos="13882"/>
            </w:tabs>
            <w:rPr>
              <w:rFonts w:asciiTheme="minorHAnsi" w:eastAsiaTheme="minorEastAsia" w:hAnsiTheme="minorHAnsi"/>
              <w:noProof/>
              <w:lang w:eastAsia="fr-FR"/>
            </w:rPr>
          </w:pPr>
          <w:hyperlink w:anchor="_Toc510303492" w:history="1">
            <w:r w:rsidRPr="00E20DA7">
              <w:rPr>
                <w:rStyle w:val="Lienhypertexte"/>
                <w:noProof/>
              </w:rPr>
              <w:t>Ennemi 2 :  Keed</w:t>
            </w:r>
            <w:r>
              <w:rPr>
                <w:noProof/>
                <w:webHidden/>
              </w:rPr>
              <w:tab/>
            </w:r>
            <w:r>
              <w:rPr>
                <w:noProof/>
                <w:webHidden/>
              </w:rPr>
              <w:fldChar w:fldCharType="begin"/>
            </w:r>
            <w:r>
              <w:rPr>
                <w:noProof/>
                <w:webHidden/>
              </w:rPr>
              <w:instrText xml:space="preserve"> PAGEREF _Toc510303492 \h </w:instrText>
            </w:r>
            <w:r>
              <w:rPr>
                <w:noProof/>
                <w:webHidden/>
              </w:rPr>
            </w:r>
            <w:r>
              <w:rPr>
                <w:noProof/>
                <w:webHidden/>
              </w:rPr>
              <w:fldChar w:fldCharType="separate"/>
            </w:r>
            <w:r>
              <w:rPr>
                <w:noProof/>
                <w:webHidden/>
              </w:rPr>
              <w:t>20</w:t>
            </w:r>
            <w:r>
              <w:rPr>
                <w:noProof/>
                <w:webHidden/>
              </w:rPr>
              <w:fldChar w:fldCharType="end"/>
            </w:r>
          </w:hyperlink>
        </w:p>
        <w:p w14:paraId="7E8A6872" w14:textId="4AFFBDC6" w:rsidR="00483501" w:rsidRDefault="00483501">
          <w:pPr>
            <w:pStyle w:val="TM2"/>
            <w:tabs>
              <w:tab w:val="right" w:leader="dot" w:pos="13882"/>
            </w:tabs>
            <w:rPr>
              <w:rFonts w:asciiTheme="minorHAnsi" w:eastAsiaTheme="minorEastAsia" w:hAnsiTheme="minorHAnsi"/>
              <w:noProof/>
              <w:lang w:eastAsia="fr-FR"/>
            </w:rPr>
          </w:pPr>
          <w:hyperlink w:anchor="_Toc510303493" w:history="1">
            <w:r w:rsidRPr="00E20DA7">
              <w:rPr>
                <w:rStyle w:val="Lienhypertexte"/>
                <w:noProof/>
              </w:rPr>
              <w:t>Ennemi 3 : Alfred Butlher</w:t>
            </w:r>
            <w:r>
              <w:rPr>
                <w:noProof/>
                <w:webHidden/>
              </w:rPr>
              <w:tab/>
            </w:r>
            <w:r>
              <w:rPr>
                <w:noProof/>
                <w:webHidden/>
              </w:rPr>
              <w:fldChar w:fldCharType="begin"/>
            </w:r>
            <w:r>
              <w:rPr>
                <w:noProof/>
                <w:webHidden/>
              </w:rPr>
              <w:instrText xml:space="preserve"> PAGEREF _Toc510303493 \h </w:instrText>
            </w:r>
            <w:r>
              <w:rPr>
                <w:noProof/>
                <w:webHidden/>
              </w:rPr>
            </w:r>
            <w:r>
              <w:rPr>
                <w:noProof/>
                <w:webHidden/>
              </w:rPr>
              <w:fldChar w:fldCharType="separate"/>
            </w:r>
            <w:r>
              <w:rPr>
                <w:noProof/>
                <w:webHidden/>
              </w:rPr>
              <w:t>21</w:t>
            </w:r>
            <w:r>
              <w:rPr>
                <w:noProof/>
                <w:webHidden/>
              </w:rPr>
              <w:fldChar w:fldCharType="end"/>
            </w:r>
          </w:hyperlink>
        </w:p>
        <w:p w14:paraId="1ED5E9D5" w14:textId="7D9AC94E" w:rsidR="00483501" w:rsidRDefault="00483501">
          <w:pPr>
            <w:pStyle w:val="TM1"/>
            <w:tabs>
              <w:tab w:val="right" w:leader="dot" w:pos="13882"/>
            </w:tabs>
            <w:rPr>
              <w:rFonts w:asciiTheme="minorHAnsi" w:eastAsiaTheme="minorEastAsia" w:hAnsiTheme="minorHAnsi"/>
              <w:noProof/>
              <w:lang w:eastAsia="fr-FR"/>
            </w:rPr>
          </w:pPr>
          <w:hyperlink w:anchor="_Toc510303494" w:history="1">
            <w:r w:rsidRPr="00E20DA7">
              <w:rPr>
                <w:rStyle w:val="Lienhypertexte"/>
                <w:noProof/>
              </w:rPr>
              <w:t>Obstacles</w:t>
            </w:r>
            <w:r>
              <w:rPr>
                <w:noProof/>
                <w:webHidden/>
              </w:rPr>
              <w:tab/>
            </w:r>
            <w:r>
              <w:rPr>
                <w:noProof/>
                <w:webHidden/>
              </w:rPr>
              <w:fldChar w:fldCharType="begin"/>
            </w:r>
            <w:r>
              <w:rPr>
                <w:noProof/>
                <w:webHidden/>
              </w:rPr>
              <w:instrText xml:space="preserve"> PAGEREF _Toc510303494 \h </w:instrText>
            </w:r>
            <w:r>
              <w:rPr>
                <w:noProof/>
                <w:webHidden/>
              </w:rPr>
            </w:r>
            <w:r>
              <w:rPr>
                <w:noProof/>
                <w:webHidden/>
              </w:rPr>
              <w:fldChar w:fldCharType="separate"/>
            </w:r>
            <w:r>
              <w:rPr>
                <w:noProof/>
                <w:webHidden/>
              </w:rPr>
              <w:t>24</w:t>
            </w:r>
            <w:r>
              <w:rPr>
                <w:noProof/>
                <w:webHidden/>
              </w:rPr>
              <w:fldChar w:fldCharType="end"/>
            </w:r>
          </w:hyperlink>
        </w:p>
        <w:p w14:paraId="0F785325" w14:textId="1B5FD106" w:rsidR="00483501" w:rsidRDefault="00483501">
          <w:pPr>
            <w:pStyle w:val="TM1"/>
            <w:tabs>
              <w:tab w:val="right" w:leader="dot" w:pos="13882"/>
            </w:tabs>
            <w:rPr>
              <w:rFonts w:asciiTheme="minorHAnsi" w:eastAsiaTheme="minorEastAsia" w:hAnsiTheme="minorHAnsi"/>
              <w:noProof/>
              <w:lang w:eastAsia="fr-FR"/>
            </w:rPr>
          </w:pPr>
          <w:hyperlink w:anchor="_Toc510303495" w:history="1">
            <w:r w:rsidRPr="00E20DA7">
              <w:rPr>
                <w:rStyle w:val="Lienhypertexte"/>
                <w:noProof/>
              </w:rPr>
              <w:t>Briques de Gameplay</w:t>
            </w:r>
            <w:r>
              <w:rPr>
                <w:noProof/>
                <w:webHidden/>
              </w:rPr>
              <w:tab/>
            </w:r>
            <w:r>
              <w:rPr>
                <w:noProof/>
                <w:webHidden/>
              </w:rPr>
              <w:fldChar w:fldCharType="begin"/>
            </w:r>
            <w:r>
              <w:rPr>
                <w:noProof/>
                <w:webHidden/>
              </w:rPr>
              <w:instrText xml:space="preserve"> PAGEREF _Toc510303495 \h </w:instrText>
            </w:r>
            <w:r>
              <w:rPr>
                <w:noProof/>
                <w:webHidden/>
              </w:rPr>
            </w:r>
            <w:r>
              <w:rPr>
                <w:noProof/>
                <w:webHidden/>
              </w:rPr>
              <w:fldChar w:fldCharType="separate"/>
            </w:r>
            <w:r>
              <w:rPr>
                <w:noProof/>
                <w:webHidden/>
              </w:rPr>
              <w:t>25</w:t>
            </w:r>
            <w:r>
              <w:rPr>
                <w:noProof/>
                <w:webHidden/>
              </w:rPr>
              <w:fldChar w:fldCharType="end"/>
            </w:r>
          </w:hyperlink>
        </w:p>
        <w:p w14:paraId="161A5FDA" w14:textId="16518E0E" w:rsidR="00483501" w:rsidRDefault="00483501">
          <w:pPr>
            <w:pStyle w:val="TM1"/>
            <w:tabs>
              <w:tab w:val="right" w:leader="dot" w:pos="13882"/>
            </w:tabs>
            <w:rPr>
              <w:rFonts w:asciiTheme="minorHAnsi" w:eastAsiaTheme="minorEastAsia" w:hAnsiTheme="minorHAnsi"/>
              <w:noProof/>
              <w:lang w:eastAsia="fr-FR"/>
            </w:rPr>
          </w:pPr>
          <w:hyperlink w:anchor="_Toc510303496" w:history="1">
            <w:r w:rsidRPr="00E20DA7">
              <w:rPr>
                <w:rStyle w:val="Lienhypertexte"/>
                <w:noProof/>
                <w:lang w:val="en-US"/>
              </w:rPr>
              <w:t>Level Design</w:t>
            </w:r>
            <w:r>
              <w:rPr>
                <w:noProof/>
                <w:webHidden/>
              </w:rPr>
              <w:tab/>
            </w:r>
            <w:r>
              <w:rPr>
                <w:noProof/>
                <w:webHidden/>
              </w:rPr>
              <w:fldChar w:fldCharType="begin"/>
            </w:r>
            <w:r>
              <w:rPr>
                <w:noProof/>
                <w:webHidden/>
              </w:rPr>
              <w:instrText xml:space="preserve"> PAGEREF _Toc510303496 \h </w:instrText>
            </w:r>
            <w:r>
              <w:rPr>
                <w:noProof/>
                <w:webHidden/>
              </w:rPr>
            </w:r>
            <w:r>
              <w:rPr>
                <w:noProof/>
                <w:webHidden/>
              </w:rPr>
              <w:fldChar w:fldCharType="separate"/>
            </w:r>
            <w:r>
              <w:rPr>
                <w:noProof/>
                <w:webHidden/>
              </w:rPr>
              <w:t>27</w:t>
            </w:r>
            <w:r>
              <w:rPr>
                <w:noProof/>
                <w:webHidden/>
              </w:rPr>
              <w:fldChar w:fldCharType="end"/>
            </w:r>
          </w:hyperlink>
        </w:p>
        <w:p w14:paraId="0CDBE486" w14:textId="6B29D6D0" w:rsidR="00483501" w:rsidRDefault="00483501">
          <w:pPr>
            <w:pStyle w:val="TM2"/>
            <w:tabs>
              <w:tab w:val="left" w:pos="660"/>
              <w:tab w:val="right" w:leader="dot" w:pos="13882"/>
            </w:tabs>
            <w:rPr>
              <w:rFonts w:asciiTheme="minorHAnsi" w:eastAsiaTheme="minorEastAsia" w:hAnsiTheme="minorHAnsi"/>
              <w:noProof/>
              <w:lang w:eastAsia="fr-FR"/>
            </w:rPr>
          </w:pPr>
          <w:hyperlink w:anchor="_Toc510303497" w:history="1">
            <w:r w:rsidRPr="00E20DA7">
              <w:rPr>
                <w:rStyle w:val="Lienhypertexte"/>
                <w:rFonts w:ascii="Symbol" w:hAnsi="Symbol"/>
                <w:noProof/>
                <w:lang w:val="en-US"/>
              </w:rPr>
              <w:t></w:t>
            </w:r>
            <w:r>
              <w:rPr>
                <w:rFonts w:asciiTheme="minorHAnsi" w:eastAsiaTheme="minorEastAsia" w:hAnsiTheme="minorHAnsi"/>
                <w:noProof/>
                <w:lang w:eastAsia="fr-FR"/>
              </w:rPr>
              <w:tab/>
            </w:r>
            <w:r w:rsidRPr="00E20DA7">
              <w:rPr>
                <w:rStyle w:val="Lienhypertexte"/>
                <w:noProof/>
                <w:lang w:val="en-US"/>
              </w:rPr>
              <w:t>Intentions globales</w:t>
            </w:r>
            <w:r>
              <w:rPr>
                <w:noProof/>
                <w:webHidden/>
              </w:rPr>
              <w:tab/>
            </w:r>
            <w:r>
              <w:rPr>
                <w:noProof/>
                <w:webHidden/>
              </w:rPr>
              <w:fldChar w:fldCharType="begin"/>
            </w:r>
            <w:r>
              <w:rPr>
                <w:noProof/>
                <w:webHidden/>
              </w:rPr>
              <w:instrText xml:space="preserve"> PAGEREF _Toc510303497 \h </w:instrText>
            </w:r>
            <w:r>
              <w:rPr>
                <w:noProof/>
                <w:webHidden/>
              </w:rPr>
            </w:r>
            <w:r>
              <w:rPr>
                <w:noProof/>
                <w:webHidden/>
              </w:rPr>
              <w:fldChar w:fldCharType="separate"/>
            </w:r>
            <w:r>
              <w:rPr>
                <w:noProof/>
                <w:webHidden/>
              </w:rPr>
              <w:t>27</w:t>
            </w:r>
            <w:r>
              <w:rPr>
                <w:noProof/>
                <w:webHidden/>
              </w:rPr>
              <w:fldChar w:fldCharType="end"/>
            </w:r>
          </w:hyperlink>
        </w:p>
        <w:p w14:paraId="6ADA903D" w14:textId="484D56D9" w:rsidR="00483501" w:rsidRDefault="00483501">
          <w:pPr>
            <w:pStyle w:val="TM2"/>
            <w:tabs>
              <w:tab w:val="left" w:pos="660"/>
              <w:tab w:val="right" w:leader="dot" w:pos="13882"/>
            </w:tabs>
            <w:rPr>
              <w:rFonts w:asciiTheme="minorHAnsi" w:eastAsiaTheme="minorEastAsia" w:hAnsiTheme="minorHAnsi"/>
              <w:noProof/>
              <w:lang w:eastAsia="fr-FR"/>
            </w:rPr>
          </w:pPr>
          <w:hyperlink w:anchor="_Toc510303498" w:history="1">
            <w:r w:rsidRPr="00E20DA7">
              <w:rPr>
                <w:rStyle w:val="Lienhypertexte"/>
                <w:rFonts w:ascii="Symbol" w:hAnsi="Symbol"/>
                <w:noProof/>
              </w:rPr>
              <w:t></w:t>
            </w:r>
            <w:r>
              <w:rPr>
                <w:rFonts w:asciiTheme="minorHAnsi" w:eastAsiaTheme="minorEastAsia" w:hAnsiTheme="minorHAnsi"/>
                <w:noProof/>
                <w:lang w:eastAsia="fr-FR"/>
              </w:rPr>
              <w:tab/>
            </w:r>
            <w:r w:rsidRPr="00E20DA7">
              <w:rPr>
                <w:rStyle w:val="Lienhypertexte"/>
                <w:noProof/>
              </w:rPr>
              <w:t>Tutoriel</w:t>
            </w:r>
            <w:r>
              <w:rPr>
                <w:noProof/>
                <w:webHidden/>
              </w:rPr>
              <w:tab/>
            </w:r>
            <w:r>
              <w:rPr>
                <w:noProof/>
                <w:webHidden/>
              </w:rPr>
              <w:fldChar w:fldCharType="begin"/>
            </w:r>
            <w:r>
              <w:rPr>
                <w:noProof/>
                <w:webHidden/>
              </w:rPr>
              <w:instrText xml:space="preserve"> PAGEREF _Toc510303498 \h </w:instrText>
            </w:r>
            <w:r>
              <w:rPr>
                <w:noProof/>
                <w:webHidden/>
              </w:rPr>
            </w:r>
            <w:r>
              <w:rPr>
                <w:noProof/>
                <w:webHidden/>
              </w:rPr>
              <w:fldChar w:fldCharType="separate"/>
            </w:r>
            <w:r>
              <w:rPr>
                <w:noProof/>
                <w:webHidden/>
              </w:rPr>
              <w:t>27</w:t>
            </w:r>
            <w:r>
              <w:rPr>
                <w:noProof/>
                <w:webHidden/>
              </w:rPr>
              <w:fldChar w:fldCharType="end"/>
            </w:r>
          </w:hyperlink>
        </w:p>
        <w:p w14:paraId="5DDC70C4" w14:textId="0E8410E5" w:rsidR="00483501" w:rsidRDefault="00483501">
          <w:pPr>
            <w:pStyle w:val="TM2"/>
            <w:tabs>
              <w:tab w:val="left" w:pos="660"/>
              <w:tab w:val="right" w:leader="dot" w:pos="13882"/>
            </w:tabs>
            <w:rPr>
              <w:rFonts w:asciiTheme="minorHAnsi" w:eastAsiaTheme="minorEastAsia" w:hAnsiTheme="minorHAnsi"/>
              <w:noProof/>
              <w:lang w:eastAsia="fr-FR"/>
            </w:rPr>
          </w:pPr>
          <w:hyperlink w:anchor="_Toc510303499" w:history="1">
            <w:r w:rsidRPr="00E20DA7">
              <w:rPr>
                <w:rStyle w:val="Lienhypertexte"/>
                <w:rFonts w:ascii="Symbol" w:hAnsi="Symbol"/>
                <w:noProof/>
              </w:rPr>
              <w:t></w:t>
            </w:r>
            <w:r>
              <w:rPr>
                <w:rFonts w:asciiTheme="minorHAnsi" w:eastAsiaTheme="minorEastAsia" w:hAnsiTheme="minorHAnsi"/>
                <w:noProof/>
                <w:lang w:eastAsia="fr-FR"/>
              </w:rPr>
              <w:tab/>
            </w:r>
            <w:r w:rsidRPr="00E20DA7">
              <w:rPr>
                <w:rStyle w:val="Lienhypertexte"/>
                <w:noProof/>
              </w:rPr>
              <w:t>Sous les combles (Arthur Pilewicz)</w:t>
            </w:r>
            <w:r>
              <w:rPr>
                <w:noProof/>
                <w:webHidden/>
              </w:rPr>
              <w:tab/>
            </w:r>
            <w:r>
              <w:rPr>
                <w:noProof/>
                <w:webHidden/>
              </w:rPr>
              <w:fldChar w:fldCharType="begin"/>
            </w:r>
            <w:r>
              <w:rPr>
                <w:noProof/>
                <w:webHidden/>
              </w:rPr>
              <w:instrText xml:space="preserve"> PAGEREF _Toc510303499 \h </w:instrText>
            </w:r>
            <w:r>
              <w:rPr>
                <w:noProof/>
                <w:webHidden/>
              </w:rPr>
            </w:r>
            <w:r>
              <w:rPr>
                <w:noProof/>
                <w:webHidden/>
              </w:rPr>
              <w:fldChar w:fldCharType="separate"/>
            </w:r>
            <w:r>
              <w:rPr>
                <w:noProof/>
                <w:webHidden/>
              </w:rPr>
              <w:t>28</w:t>
            </w:r>
            <w:r>
              <w:rPr>
                <w:noProof/>
                <w:webHidden/>
              </w:rPr>
              <w:fldChar w:fldCharType="end"/>
            </w:r>
          </w:hyperlink>
        </w:p>
        <w:p w14:paraId="6CDEEBBD" w14:textId="1E7B09C4" w:rsidR="00483501" w:rsidRDefault="00483501">
          <w:pPr>
            <w:pStyle w:val="TM2"/>
            <w:tabs>
              <w:tab w:val="left" w:pos="660"/>
              <w:tab w:val="right" w:leader="dot" w:pos="13882"/>
            </w:tabs>
            <w:rPr>
              <w:rFonts w:asciiTheme="minorHAnsi" w:eastAsiaTheme="minorEastAsia" w:hAnsiTheme="minorHAnsi"/>
              <w:noProof/>
              <w:lang w:eastAsia="fr-FR"/>
            </w:rPr>
          </w:pPr>
          <w:hyperlink w:anchor="_Toc510303500" w:history="1">
            <w:r w:rsidRPr="00E20DA7">
              <w:rPr>
                <w:rStyle w:val="Lienhypertexte"/>
                <w:rFonts w:ascii="Symbol" w:hAnsi="Symbol"/>
                <w:noProof/>
              </w:rPr>
              <w:t></w:t>
            </w:r>
            <w:r>
              <w:rPr>
                <w:rFonts w:asciiTheme="minorHAnsi" w:eastAsiaTheme="minorEastAsia" w:hAnsiTheme="minorHAnsi"/>
                <w:noProof/>
                <w:lang w:eastAsia="fr-FR"/>
              </w:rPr>
              <w:tab/>
            </w:r>
            <w:r w:rsidRPr="00E20DA7">
              <w:rPr>
                <w:rStyle w:val="Lienhypertexte"/>
                <w:noProof/>
              </w:rPr>
              <w:t>Screening Room (Damien Rodriguez)</w:t>
            </w:r>
            <w:r>
              <w:rPr>
                <w:noProof/>
                <w:webHidden/>
              </w:rPr>
              <w:tab/>
            </w:r>
            <w:r>
              <w:rPr>
                <w:noProof/>
                <w:webHidden/>
              </w:rPr>
              <w:fldChar w:fldCharType="begin"/>
            </w:r>
            <w:r>
              <w:rPr>
                <w:noProof/>
                <w:webHidden/>
              </w:rPr>
              <w:instrText xml:space="preserve"> PAGEREF _Toc510303500 \h </w:instrText>
            </w:r>
            <w:r>
              <w:rPr>
                <w:noProof/>
                <w:webHidden/>
              </w:rPr>
            </w:r>
            <w:r>
              <w:rPr>
                <w:noProof/>
                <w:webHidden/>
              </w:rPr>
              <w:fldChar w:fldCharType="separate"/>
            </w:r>
            <w:r>
              <w:rPr>
                <w:noProof/>
                <w:webHidden/>
              </w:rPr>
              <w:t>31</w:t>
            </w:r>
            <w:r>
              <w:rPr>
                <w:noProof/>
                <w:webHidden/>
              </w:rPr>
              <w:fldChar w:fldCharType="end"/>
            </w:r>
          </w:hyperlink>
        </w:p>
        <w:p w14:paraId="3F069803" w14:textId="7582AA1D" w:rsidR="00483501" w:rsidRDefault="00483501">
          <w:pPr>
            <w:pStyle w:val="TM2"/>
            <w:tabs>
              <w:tab w:val="left" w:pos="660"/>
              <w:tab w:val="right" w:leader="dot" w:pos="13882"/>
            </w:tabs>
            <w:rPr>
              <w:rFonts w:asciiTheme="minorHAnsi" w:eastAsiaTheme="minorEastAsia" w:hAnsiTheme="minorHAnsi"/>
              <w:noProof/>
              <w:lang w:eastAsia="fr-FR"/>
            </w:rPr>
          </w:pPr>
          <w:hyperlink w:anchor="_Toc510303501" w:history="1">
            <w:r w:rsidRPr="00E20DA7">
              <w:rPr>
                <w:rStyle w:val="Lienhypertexte"/>
                <w:rFonts w:ascii="Symbol" w:hAnsi="Symbol"/>
                <w:noProof/>
              </w:rPr>
              <w:t></w:t>
            </w:r>
            <w:r>
              <w:rPr>
                <w:rFonts w:asciiTheme="minorHAnsi" w:eastAsiaTheme="minorEastAsia" w:hAnsiTheme="minorHAnsi"/>
                <w:noProof/>
                <w:lang w:eastAsia="fr-FR"/>
              </w:rPr>
              <w:tab/>
            </w:r>
            <w:r w:rsidRPr="00E20DA7">
              <w:rPr>
                <w:rStyle w:val="Lienhypertexte"/>
                <w:noProof/>
              </w:rPr>
              <w:t>Chambre mal rangée (Hugo Huyvenaar)</w:t>
            </w:r>
            <w:r>
              <w:rPr>
                <w:noProof/>
                <w:webHidden/>
              </w:rPr>
              <w:tab/>
            </w:r>
            <w:r>
              <w:rPr>
                <w:noProof/>
                <w:webHidden/>
              </w:rPr>
              <w:fldChar w:fldCharType="begin"/>
            </w:r>
            <w:r>
              <w:rPr>
                <w:noProof/>
                <w:webHidden/>
              </w:rPr>
              <w:instrText xml:space="preserve"> PAGEREF _Toc510303501 \h </w:instrText>
            </w:r>
            <w:r>
              <w:rPr>
                <w:noProof/>
                <w:webHidden/>
              </w:rPr>
            </w:r>
            <w:r>
              <w:rPr>
                <w:noProof/>
                <w:webHidden/>
              </w:rPr>
              <w:fldChar w:fldCharType="separate"/>
            </w:r>
            <w:r>
              <w:rPr>
                <w:noProof/>
                <w:webHidden/>
              </w:rPr>
              <w:t>37</w:t>
            </w:r>
            <w:r>
              <w:rPr>
                <w:noProof/>
                <w:webHidden/>
              </w:rPr>
              <w:fldChar w:fldCharType="end"/>
            </w:r>
          </w:hyperlink>
        </w:p>
        <w:p w14:paraId="7B0289B9" w14:textId="738168B3" w:rsidR="00483501" w:rsidRDefault="00483501">
          <w:pPr>
            <w:pStyle w:val="TM2"/>
            <w:tabs>
              <w:tab w:val="left" w:pos="660"/>
              <w:tab w:val="right" w:leader="dot" w:pos="13882"/>
            </w:tabs>
            <w:rPr>
              <w:rFonts w:asciiTheme="minorHAnsi" w:eastAsiaTheme="minorEastAsia" w:hAnsiTheme="minorHAnsi"/>
              <w:noProof/>
              <w:lang w:eastAsia="fr-FR"/>
            </w:rPr>
          </w:pPr>
          <w:hyperlink w:anchor="_Toc510303502" w:history="1">
            <w:r w:rsidRPr="00E20DA7">
              <w:rPr>
                <w:rStyle w:val="Lienhypertexte"/>
                <w:rFonts w:ascii="Symbol" w:hAnsi="Symbol"/>
                <w:noProof/>
              </w:rPr>
              <w:t></w:t>
            </w:r>
            <w:r>
              <w:rPr>
                <w:rFonts w:asciiTheme="minorHAnsi" w:eastAsiaTheme="minorEastAsia" w:hAnsiTheme="minorHAnsi"/>
                <w:noProof/>
                <w:lang w:eastAsia="fr-FR"/>
              </w:rPr>
              <w:tab/>
            </w:r>
            <w:r w:rsidRPr="00E20DA7">
              <w:rPr>
                <w:rStyle w:val="Lienhypertexte"/>
                <w:noProof/>
              </w:rPr>
              <w:t>Le coffre-fort  (Théo Criton)</w:t>
            </w:r>
            <w:r>
              <w:rPr>
                <w:noProof/>
                <w:webHidden/>
              </w:rPr>
              <w:tab/>
            </w:r>
            <w:r>
              <w:rPr>
                <w:noProof/>
                <w:webHidden/>
              </w:rPr>
              <w:fldChar w:fldCharType="begin"/>
            </w:r>
            <w:r>
              <w:rPr>
                <w:noProof/>
                <w:webHidden/>
              </w:rPr>
              <w:instrText xml:space="preserve"> PAGEREF _Toc510303502 \h </w:instrText>
            </w:r>
            <w:r>
              <w:rPr>
                <w:noProof/>
                <w:webHidden/>
              </w:rPr>
            </w:r>
            <w:r>
              <w:rPr>
                <w:noProof/>
                <w:webHidden/>
              </w:rPr>
              <w:fldChar w:fldCharType="separate"/>
            </w:r>
            <w:r>
              <w:rPr>
                <w:noProof/>
                <w:webHidden/>
              </w:rPr>
              <w:t>38</w:t>
            </w:r>
            <w:r>
              <w:rPr>
                <w:noProof/>
                <w:webHidden/>
              </w:rPr>
              <w:fldChar w:fldCharType="end"/>
            </w:r>
          </w:hyperlink>
        </w:p>
        <w:p w14:paraId="2B6A67DC" w14:textId="733B8CF8" w:rsidR="00483501" w:rsidRDefault="00483501">
          <w:pPr>
            <w:pStyle w:val="TM2"/>
            <w:tabs>
              <w:tab w:val="left" w:pos="660"/>
              <w:tab w:val="right" w:leader="dot" w:pos="13882"/>
            </w:tabs>
            <w:rPr>
              <w:rFonts w:asciiTheme="minorHAnsi" w:eastAsiaTheme="minorEastAsia" w:hAnsiTheme="minorHAnsi"/>
              <w:noProof/>
              <w:lang w:eastAsia="fr-FR"/>
            </w:rPr>
          </w:pPr>
          <w:hyperlink w:anchor="_Toc510303503" w:history="1">
            <w:r w:rsidRPr="00E20DA7">
              <w:rPr>
                <w:rStyle w:val="Lienhypertexte"/>
                <w:rFonts w:ascii="Symbol" w:hAnsi="Symbol"/>
                <w:noProof/>
              </w:rPr>
              <w:t></w:t>
            </w:r>
            <w:r>
              <w:rPr>
                <w:rFonts w:asciiTheme="minorHAnsi" w:eastAsiaTheme="minorEastAsia" w:hAnsiTheme="minorHAnsi"/>
                <w:noProof/>
                <w:lang w:eastAsia="fr-FR"/>
              </w:rPr>
              <w:tab/>
            </w:r>
            <w:r w:rsidRPr="00E20DA7">
              <w:rPr>
                <w:rStyle w:val="Lienhypertexte"/>
                <w:noProof/>
              </w:rPr>
              <w:t>Souriez-vous êtes filmé (niveau Tiphanie)</w:t>
            </w:r>
            <w:r>
              <w:rPr>
                <w:noProof/>
                <w:webHidden/>
              </w:rPr>
              <w:tab/>
            </w:r>
            <w:r>
              <w:rPr>
                <w:noProof/>
                <w:webHidden/>
              </w:rPr>
              <w:fldChar w:fldCharType="begin"/>
            </w:r>
            <w:r>
              <w:rPr>
                <w:noProof/>
                <w:webHidden/>
              </w:rPr>
              <w:instrText xml:space="preserve"> PAGEREF _Toc510303503 \h </w:instrText>
            </w:r>
            <w:r>
              <w:rPr>
                <w:noProof/>
                <w:webHidden/>
              </w:rPr>
            </w:r>
            <w:r>
              <w:rPr>
                <w:noProof/>
                <w:webHidden/>
              </w:rPr>
              <w:fldChar w:fldCharType="separate"/>
            </w:r>
            <w:r>
              <w:rPr>
                <w:noProof/>
                <w:webHidden/>
              </w:rPr>
              <w:t>40</w:t>
            </w:r>
            <w:r>
              <w:rPr>
                <w:noProof/>
                <w:webHidden/>
              </w:rPr>
              <w:fldChar w:fldCharType="end"/>
            </w:r>
          </w:hyperlink>
        </w:p>
        <w:p w14:paraId="76733804" w14:textId="2DFB70CC" w:rsidR="000408BD" w:rsidRDefault="000408BD">
          <w:r w:rsidRPr="4EA99053">
            <w:lastRenderedPageBreak/>
            <w:fldChar w:fldCharType="end"/>
          </w:r>
        </w:p>
      </w:sdtContent>
    </w:sdt>
    <w:p w14:paraId="346EEE4B" w14:textId="2179672C" w:rsidR="00BF68C8" w:rsidRDefault="00BF68C8">
      <w:pPr>
        <w:rPr>
          <w:lang w:val="en-US"/>
        </w:rPr>
      </w:pPr>
    </w:p>
    <w:p w14:paraId="701DCC4B" w14:textId="0BC596BF" w:rsidR="2C8BDD47" w:rsidRDefault="218BD845" w:rsidP="2C8BDD47">
      <w:pPr>
        <w:pStyle w:val="Titre1"/>
      </w:pPr>
      <w:bookmarkStart w:id="3" w:name="_Toc509847478"/>
      <w:bookmarkStart w:id="4" w:name="_Toc509848214"/>
      <w:bookmarkStart w:id="5" w:name="_Toc509848362"/>
      <w:bookmarkStart w:id="6" w:name="_Toc509849022"/>
      <w:bookmarkStart w:id="7" w:name="_Toc509849047"/>
      <w:bookmarkStart w:id="8" w:name="_Toc509849560"/>
      <w:bookmarkStart w:id="9" w:name="_Toc509849832"/>
      <w:bookmarkStart w:id="10" w:name="_Toc509850505"/>
      <w:bookmarkStart w:id="11" w:name="_Toc509850648"/>
      <w:bookmarkStart w:id="12" w:name="_Toc509850800"/>
      <w:bookmarkStart w:id="13" w:name="_Toc510290721"/>
      <w:bookmarkStart w:id="14" w:name="_Toc510293532"/>
      <w:bookmarkStart w:id="15" w:name="_Toc510293705"/>
      <w:bookmarkStart w:id="16" w:name="_Toc510293855"/>
      <w:bookmarkStart w:id="17" w:name="_Toc510294211"/>
      <w:bookmarkStart w:id="18" w:name="_Toc510295251"/>
      <w:bookmarkStart w:id="19" w:name="_Toc510296815"/>
      <w:bookmarkStart w:id="20" w:name="_Toc510296887"/>
      <w:bookmarkStart w:id="21" w:name="_Toc510297000"/>
      <w:bookmarkStart w:id="22" w:name="_Toc510297542"/>
      <w:bookmarkStart w:id="23" w:name="_Toc510297971"/>
      <w:bookmarkStart w:id="24" w:name="_Toc510300379"/>
      <w:bookmarkStart w:id="25" w:name="_Toc510301623"/>
      <w:bookmarkStart w:id="26" w:name="_Toc510302435"/>
      <w:bookmarkStart w:id="27" w:name="_Toc510302484"/>
      <w:bookmarkStart w:id="28" w:name="_Toc510302564"/>
      <w:bookmarkStart w:id="29" w:name="_Toc510302862"/>
      <w:bookmarkStart w:id="30" w:name="_Toc510303063"/>
      <w:bookmarkStart w:id="31" w:name="_Toc510303278"/>
      <w:bookmarkStart w:id="32" w:name="_Toc510303427"/>
      <w:bookmarkStart w:id="33" w:name="_Toc510303482"/>
      <w:r>
        <w:t>Cadre du proje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18A5C650" w14:textId="01B27C11" w:rsidR="2C8BDD47" w:rsidRPr="001A2AEA" w:rsidRDefault="218BD845" w:rsidP="00553032">
      <w:pPr>
        <w:pStyle w:val="Paragraphedeliste"/>
        <w:numPr>
          <w:ilvl w:val="0"/>
          <w:numId w:val="38"/>
        </w:numPr>
      </w:pPr>
      <w:r w:rsidRPr="001A2AEA">
        <w:rPr>
          <w:b/>
        </w:rPr>
        <w:t>Niveaux</w:t>
      </w:r>
      <w:r w:rsidRPr="001A2AEA">
        <w:t xml:space="preserve"> : </w:t>
      </w:r>
      <w:r w:rsidR="7AB20306" w:rsidRPr="001A2AEA">
        <w:t>6</w:t>
      </w:r>
      <w:r w:rsidR="001A2AEA" w:rsidRPr="001A2AEA">
        <w:br/>
      </w:r>
    </w:p>
    <w:p w14:paraId="3AFDFF26" w14:textId="374E52B2" w:rsidR="2C8BDD47" w:rsidRPr="001A2AEA" w:rsidRDefault="218BD845" w:rsidP="00553032">
      <w:pPr>
        <w:pStyle w:val="Paragraphedeliste"/>
        <w:numPr>
          <w:ilvl w:val="0"/>
          <w:numId w:val="38"/>
        </w:numPr>
      </w:pPr>
      <w:r w:rsidRPr="001A2AEA">
        <w:rPr>
          <w:b/>
        </w:rPr>
        <w:t>Les</w:t>
      </w:r>
      <w:r w:rsidRPr="001A2AEA">
        <w:t xml:space="preserve"> </w:t>
      </w:r>
      <w:r w:rsidRPr="001A2AEA">
        <w:rPr>
          <w:b/>
        </w:rPr>
        <w:t>dates</w:t>
      </w:r>
      <w:r w:rsidRPr="001A2AEA">
        <w:t xml:space="preserve"> </w:t>
      </w:r>
      <w:r w:rsidRPr="001A2AEA">
        <w:rPr>
          <w:b/>
        </w:rPr>
        <w:t>de</w:t>
      </w:r>
      <w:r w:rsidRPr="001A2AEA">
        <w:t xml:space="preserve"> </w:t>
      </w:r>
      <w:r w:rsidRPr="001A2AEA">
        <w:rPr>
          <w:b/>
        </w:rPr>
        <w:t>livraisons</w:t>
      </w:r>
      <w:r w:rsidRPr="001A2AEA">
        <w:t xml:space="preserve"> : </w:t>
      </w:r>
      <w:r w:rsidR="735625E9" w:rsidRPr="001A2AEA">
        <w:t>23 avril 2018</w:t>
      </w:r>
      <w:r w:rsidR="001A2AEA" w:rsidRPr="001A2AEA">
        <w:br/>
      </w:r>
    </w:p>
    <w:p w14:paraId="72C0AD18" w14:textId="52C74B2F" w:rsidR="2C8BDD47" w:rsidRPr="001A2AEA" w:rsidRDefault="218BD845" w:rsidP="00553032">
      <w:pPr>
        <w:pStyle w:val="Paragraphedeliste"/>
        <w:numPr>
          <w:ilvl w:val="0"/>
          <w:numId w:val="38"/>
        </w:numPr>
      </w:pPr>
      <w:r w:rsidRPr="001A2AEA">
        <w:rPr>
          <w:b/>
        </w:rPr>
        <w:t>La</w:t>
      </w:r>
      <w:r w:rsidRPr="001A2AEA">
        <w:t xml:space="preserve"> </w:t>
      </w:r>
      <w:r w:rsidRPr="001A2AEA">
        <w:rPr>
          <w:b/>
        </w:rPr>
        <w:t>plateforme</w:t>
      </w:r>
      <w:r w:rsidRPr="001A2AEA">
        <w:t xml:space="preserve"> : PC</w:t>
      </w:r>
      <w:r w:rsidR="001A2AEA" w:rsidRPr="001A2AEA">
        <w:br/>
      </w:r>
    </w:p>
    <w:p w14:paraId="3E8F4BA5" w14:textId="65905428" w:rsidR="2C8BDD47" w:rsidRPr="001A2AEA" w:rsidRDefault="218BD845" w:rsidP="00553032">
      <w:pPr>
        <w:pStyle w:val="Paragraphedeliste"/>
        <w:numPr>
          <w:ilvl w:val="0"/>
          <w:numId w:val="38"/>
        </w:numPr>
      </w:pPr>
      <w:r w:rsidRPr="001A2AEA">
        <w:rPr>
          <w:b/>
        </w:rPr>
        <w:t>Le</w:t>
      </w:r>
      <w:r w:rsidRPr="001A2AEA">
        <w:t xml:space="preserve"> </w:t>
      </w:r>
      <w:r w:rsidRPr="001A2AEA">
        <w:rPr>
          <w:b/>
        </w:rPr>
        <w:t>genre</w:t>
      </w:r>
      <w:r w:rsidRPr="001A2AEA">
        <w:t xml:space="preserve"> </w:t>
      </w:r>
      <w:r w:rsidRPr="001A2AEA">
        <w:rPr>
          <w:b/>
        </w:rPr>
        <w:t>de</w:t>
      </w:r>
      <w:r w:rsidRPr="001A2AEA">
        <w:t xml:space="preserve"> </w:t>
      </w:r>
      <w:r w:rsidRPr="001A2AEA">
        <w:rPr>
          <w:b/>
        </w:rPr>
        <w:t>jeu</w:t>
      </w:r>
      <w:r w:rsidRPr="001A2AEA">
        <w:t xml:space="preserve"> : infiltration </w:t>
      </w:r>
      <w:r w:rsidR="001A2AEA" w:rsidRPr="001A2AEA">
        <w:t>–</w:t>
      </w:r>
      <w:r w:rsidRPr="001A2AEA">
        <w:t xml:space="preserve"> puzzle</w:t>
      </w:r>
      <w:r w:rsidR="001A2AEA" w:rsidRPr="001A2AEA">
        <w:br/>
      </w:r>
    </w:p>
    <w:p w14:paraId="359EA456" w14:textId="6CF96210" w:rsidR="2C8BDD47" w:rsidRPr="001A2AEA" w:rsidRDefault="218BD845" w:rsidP="00553032">
      <w:pPr>
        <w:pStyle w:val="Paragraphedeliste"/>
        <w:numPr>
          <w:ilvl w:val="0"/>
          <w:numId w:val="38"/>
        </w:numPr>
      </w:pPr>
      <w:r w:rsidRPr="001A2AEA">
        <w:rPr>
          <w:b/>
        </w:rPr>
        <w:t>La</w:t>
      </w:r>
      <w:r w:rsidRPr="001A2AEA">
        <w:t xml:space="preserve"> </w:t>
      </w:r>
      <w:r w:rsidRPr="001A2AEA">
        <w:rPr>
          <w:b/>
        </w:rPr>
        <w:t>cible</w:t>
      </w:r>
      <w:r w:rsidRPr="001A2AEA">
        <w:t xml:space="preserve"> : 12+, amateurs d'infiltration et de </w:t>
      </w:r>
      <w:r w:rsidR="007E44EE" w:rsidRPr="001A2AEA">
        <w:t>Katamari Damacy</w:t>
      </w:r>
      <w:r w:rsidR="001A2AEA" w:rsidRPr="001A2AEA">
        <w:br/>
      </w:r>
    </w:p>
    <w:p w14:paraId="0F4F23A3" w14:textId="5830D09B" w:rsidR="2C8BDD47" w:rsidRPr="001A2AEA" w:rsidRDefault="218BD845" w:rsidP="00553032">
      <w:pPr>
        <w:pStyle w:val="Paragraphedeliste"/>
        <w:numPr>
          <w:ilvl w:val="0"/>
          <w:numId w:val="38"/>
        </w:numPr>
      </w:pPr>
      <w:r w:rsidRPr="001A2AEA">
        <w:rPr>
          <w:b/>
        </w:rPr>
        <w:t>La</w:t>
      </w:r>
      <w:r w:rsidRPr="001A2AEA">
        <w:t xml:space="preserve"> </w:t>
      </w:r>
      <w:r w:rsidRPr="001A2AEA">
        <w:rPr>
          <w:b/>
        </w:rPr>
        <w:t>localisation</w:t>
      </w:r>
      <w:r w:rsidRPr="001A2AEA">
        <w:t xml:space="preserve"> : </w:t>
      </w:r>
      <w:r w:rsidR="001A2AEA" w:rsidRPr="001A2AEA">
        <w:t>France</w:t>
      </w:r>
      <w:r w:rsidR="001A2AEA" w:rsidRPr="001A2AEA">
        <w:br/>
      </w:r>
    </w:p>
    <w:p w14:paraId="412B40A2" w14:textId="63BFB515" w:rsidR="2C8BDD47" w:rsidRPr="001A2AEA" w:rsidRDefault="218BD845" w:rsidP="00553032">
      <w:pPr>
        <w:pStyle w:val="Paragraphedeliste"/>
        <w:numPr>
          <w:ilvl w:val="0"/>
          <w:numId w:val="38"/>
        </w:numPr>
      </w:pPr>
      <w:r w:rsidRPr="001A2AEA">
        <w:rPr>
          <w:b/>
        </w:rPr>
        <w:t>Combien</w:t>
      </w:r>
      <w:r w:rsidRPr="001A2AEA">
        <w:t xml:space="preserve"> </w:t>
      </w:r>
      <w:r w:rsidRPr="001A2AEA">
        <w:rPr>
          <w:b/>
        </w:rPr>
        <w:t>de</w:t>
      </w:r>
      <w:r w:rsidRPr="001A2AEA">
        <w:t xml:space="preserve"> </w:t>
      </w:r>
      <w:r w:rsidRPr="001A2AEA">
        <w:rPr>
          <w:b/>
        </w:rPr>
        <w:t>joueurs</w:t>
      </w:r>
      <w:r w:rsidRPr="001A2AEA">
        <w:t xml:space="preserve"> : 1</w:t>
      </w:r>
      <w:r w:rsidR="001A2AEA" w:rsidRPr="001A2AEA">
        <w:br/>
      </w:r>
    </w:p>
    <w:p w14:paraId="7695FEA2" w14:textId="2BC2F467" w:rsidR="2C8BDD47" w:rsidRPr="001A2AEA" w:rsidRDefault="218BD845" w:rsidP="00553032">
      <w:pPr>
        <w:pStyle w:val="Paragraphedeliste"/>
        <w:numPr>
          <w:ilvl w:val="0"/>
          <w:numId w:val="38"/>
        </w:numPr>
      </w:pPr>
      <w:r w:rsidRPr="001A2AEA">
        <w:rPr>
          <w:b/>
        </w:rPr>
        <w:t>Mode</w:t>
      </w:r>
      <w:r w:rsidRPr="001A2AEA">
        <w:t xml:space="preserve"> </w:t>
      </w:r>
      <w:r w:rsidRPr="001A2AEA">
        <w:rPr>
          <w:b/>
        </w:rPr>
        <w:t>de</w:t>
      </w:r>
      <w:r w:rsidRPr="001A2AEA">
        <w:t xml:space="preserve"> </w:t>
      </w:r>
      <w:r w:rsidRPr="001A2AEA">
        <w:rPr>
          <w:b/>
        </w:rPr>
        <w:t>jeu</w:t>
      </w:r>
      <w:r w:rsidRPr="001A2AEA">
        <w:t xml:space="preserve"> : Offline</w:t>
      </w:r>
      <w:r w:rsidR="001A2AEA" w:rsidRPr="001A2AEA">
        <w:br/>
      </w:r>
    </w:p>
    <w:p w14:paraId="53812AB4" w14:textId="4D1E267E" w:rsidR="2C8BDD47" w:rsidRPr="001A2AEA" w:rsidRDefault="218BD845" w:rsidP="00553032">
      <w:pPr>
        <w:pStyle w:val="Paragraphedeliste"/>
        <w:numPr>
          <w:ilvl w:val="0"/>
          <w:numId w:val="38"/>
        </w:numPr>
      </w:pPr>
      <w:r w:rsidRPr="001A2AEA">
        <w:rPr>
          <w:b/>
        </w:rPr>
        <w:t>Pitch</w:t>
      </w:r>
      <w:r w:rsidRPr="001A2AEA">
        <w:t xml:space="preserve"> </w:t>
      </w:r>
      <w:r w:rsidRPr="001A2AEA">
        <w:rPr>
          <w:b/>
        </w:rPr>
        <w:t>du</w:t>
      </w:r>
      <w:r w:rsidRPr="001A2AEA">
        <w:t xml:space="preserve"> </w:t>
      </w:r>
      <w:r w:rsidRPr="001A2AEA">
        <w:rPr>
          <w:b/>
        </w:rPr>
        <w:t>jeu</w:t>
      </w:r>
      <w:r w:rsidRPr="001A2AEA">
        <w:t xml:space="preserve"> : </w:t>
      </w:r>
      <w:r w:rsidR="00535E44" w:rsidRPr="006E010C">
        <w:t>Vous êtes Arsène Plankton, cambrioleur de manoirs. Votre soif de butin est sans limites.</w:t>
      </w:r>
      <w:r w:rsidR="001A2AEA" w:rsidRPr="001A2AEA">
        <w:br/>
      </w:r>
    </w:p>
    <w:p w14:paraId="10C076F1" w14:textId="252EAC24" w:rsidR="2C8BDD47" w:rsidRPr="001A2AEA" w:rsidRDefault="218BD845" w:rsidP="00553032">
      <w:pPr>
        <w:pStyle w:val="Paragraphedeliste"/>
        <w:numPr>
          <w:ilvl w:val="0"/>
          <w:numId w:val="38"/>
        </w:numPr>
      </w:pPr>
      <w:r w:rsidRPr="001A2AEA">
        <w:rPr>
          <w:b/>
        </w:rPr>
        <w:t>Résumé</w:t>
      </w:r>
      <w:r w:rsidRPr="001A2AEA">
        <w:t xml:space="preserve"> </w:t>
      </w:r>
      <w:r w:rsidRPr="001A2AEA">
        <w:rPr>
          <w:b/>
        </w:rPr>
        <w:t>global</w:t>
      </w:r>
      <w:r w:rsidRPr="001A2AEA">
        <w:t xml:space="preserve"> : </w:t>
      </w:r>
      <w:r w:rsidR="004D1094" w:rsidRPr="00553032">
        <w:t>Arsène Plankton est sous la surface un père solitaire dont l’enfant est malade. Il accumule des richesses pour faciliter la photosynthèse de son fils et le guérir. (Arsène vit sous un énorme manoir, tout le loot qu’il récupère en mission apparaît dans le hub (son chez-lui). Arsène doit voler les 5 ailes du manoir pour récupérer les 5 gemmes de lumière qui peuvent soigner son fils.</w:t>
      </w:r>
      <w:r w:rsidR="001A2AEA" w:rsidRPr="00553032">
        <w:br/>
      </w:r>
    </w:p>
    <w:p w14:paraId="7F0CB508" w14:textId="65EF3770" w:rsidR="2C8BDD47" w:rsidRPr="001A2AEA" w:rsidRDefault="218BD845" w:rsidP="00553032">
      <w:pPr>
        <w:pStyle w:val="Paragraphedeliste"/>
        <w:numPr>
          <w:ilvl w:val="0"/>
          <w:numId w:val="38"/>
        </w:numPr>
      </w:pPr>
      <w:r w:rsidRPr="001A2AEA">
        <w:rPr>
          <w:b/>
        </w:rPr>
        <w:t>But</w:t>
      </w:r>
      <w:r w:rsidRPr="001A2AEA">
        <w:t xml:space="preserve"> </w:t>
      </w:r>
      <w:r w:rsidRPr="001A2AEA">
        <w:rPr>
          <w:b/>
        </w:rPr>
        <w:t>du</w:t>
      </w:r>
      <w:r w:rsidRPr="001A2AEA">
        <w:t xml:space="preserve"> </w:t>
      </w:r>
      <w:r w:rsidRPr="001A2AEA">
        <w:rPr>
          <w:b/>
        </w:rPr>
        <w:t>jeu</w:t>
      </w:r>
      <w:r w:rsidRPr="001A2AEA">
        <w:t xml:space="preserve"> </w:t>
      </w:r>
      <w:r w:rsidRPr="001A2AEA">
        <w:rPr>
          <w:b/>
        </w:rPr>
        <w:t>global</w:t>
      </w:r>
      <w:r w:rsidRPr="001A2AEA">
        <w:t xml:space="preserve"> : </w:t>
      </w:r>
      <w:r w:rsidR="6C70EFC8" w:rsidRPr="001A2AEA">
        <w:t>amasser le plus d'argent</w:t>
      </w:r>
      <w:r w:rsidR="001A2AEA" w:rsidRPr="001A2AEA">
        <w:br/>
      </w:r>
    </w:p>
    <w:p w14:paraId="6AEF8616" w14:textId="5E43DB82" w:rsidR="2C8BDD47" w:rsidRPr="001A2AEA" w:rsidRDefault="218BD845" w:rsidP="00553032">
      <w:pPr>
        <w:pStyle w:val="Paragraphedeliste"/>
        <w:numPr>
          <w:ilvl w:val="0"/>
          <w:numId w:val="38"/>
        </w:numPr>
      </w:pPr>
      <w:r w:rsidRPr="001A2AEA">
        <w:rPr>
          <w:b/>
        </w:rPr>
        <w:t>La</w:t>
      </w:r>
      <w:r w:rsidRPr="001A2AEA">
        <w:t xml:space="preserve"> </w:t>
      </w:r>
      <w:r w:rsidRPr="001A2AEA">
        <w:rPr>
          <w:b/>
        </w:rPr>
        <w:t>philosophie</w:t>
      </w:r>
      <w:r w:rsidRPr="001A2AEA">
        <w:t xml:space="preserve"> </w:t>
      </w:r>
      <w:r w:rsidRPr="001A2AEA">
        <w:rPr>
          <w:b/>
        </w:rPr>
        <w:t>du</w:t>
      </w:r>
      <w:r w:rsidRPr="001A2AEA">
        <w:t xml:space="preserve"> </w:t>
      </w:r>
      <w:r w:rsidRPr="001A2AEA">
        <w:rPr>
          <w:b/>
        </w:rPr>
        <w:t>jeu</w:t>
      </w:r>
      <w:r w:rsidRPr="001A2AEA">
        <w:t xml:space="preserve"> : </w:t>
      </w:r>
      <w:r w:rsidR="00BB1FBC">
        <w:t>Jeu d’infiltration qui se base sur l’avarice. Il faut être malin et savoir la gérer sans être trop gourmand</w:t>
      </w:r>
      <w:r w:rsidR="006E010C">
        <w:t>.</w:t>
      </w:r>
    </w:p>
    <w:p w14:paraId="6D788F6D" w14:textId="418B7C80" w:rsidR="2C8BDD47" w:rsidRDefault="2C8BDD47" w:rsidP="2C8BDD47"/>
    <w:p w14:paraId="5009573B" w14:textId="40A69C0C" w:rsidR="7230C1A6" w:rsidRDefault="00AA4DBE" w:rsidP="009F50D1">
      <w:pPr>
        <w:pStyle w:val="Titre1"/>
        <w:ind w:left="-567"/>
      </w:pPr>
      <w:bookmarkStart w:id="34" w:name="_Toc509847479"/>
      <w:bookmarkStart w:id="35" w:name="_Toc509848215"/>
      <w:bookmarkStart w:id="36" w:name="_Toc509848363"/>
      <w:bookmarkStart w:id="37" w:name="_Toc509849023"/>
      <w:bookmarkStart w:id="38" w:name="_Toc509849048"/>
      <w:bookmarkStart w:id="39" w:name="_Toc509849561"/>
      <w:bookmarkStart w:id="40" w:name="_Toc509849833"/>
      <w:bookmarkStart w:id="41" w:name="_Toc509850506"/>
      <w:bookmarkStart w:id="42" w:name="_Toc509850649"/>
      <w:bookmarkStart w:id="43" w:name="_Toc509850801"/>
      <w:bookmarkStart w:id="44" w:name="_Toc510290722"/>
      <w:bookmarkStart w:id="45" w:name="_Toc510293533"/>
      <w:bookmarkStart w:id="46" w:name="_Toc510293706"/>
      <w:bookmarkStart w:id="47" w:name="_Toc510293856"/>
      <w:bookmarkStart w:id="48" w:name="_Toc510295252"/>
      <w:bookmarkStart w:id="49" w:name="_Toc510296816"/>
      <w:bookmarkStart w:id="50" w:name="_Toc510296888"/>
      <w:bookmarkStart w:id="51" w:name="_Toc510297001"/>
      <w:bookmarkStart w:id="52" w:name="_Toc510297543"/>
      <w:bookmarkStart w:id="53" w:name="_Toc510297972"/>
      <w:bookmarkStart w:id="54" w:name="_Toc510300380"/>
      <w:bookmarkStart w:id="55" w:name="_Toc510301624"/>
      <w:bookmarkStart w:id="56" w:name="_Toc510302436"/>
      <w:bookmarkStart w:id="57" w:name="_Toc510302485"/>
      <w:bookmarkStart w:id="58" w:name="_Toc510302565"/>
      <w:bookmarkStart w:id="59" w:name="_Toc510302863"/>
      <w:bookmarkStart w:id="60" w:name="_Toc510303064"/>
      <w:bookmarkStart w:id="61" w:name="_Toc510303279"/>
      <w:bookmarkStart w:id="62" w:name="_Toc510303428"/>
      <w:bookmarkStart w:id="63" w:name="_Toc510303483"/>
      <w:r>
        <w:rPr>
          <w:noProof/>
          <w:lang w:eastAsia="fr-FR"/>
        </w:rPr>
        <w:drawing>
          <wp:anchor distT="0" distB="0" distL="114300" distR="114300" simplePos="0" relativeHeight="251864576" behindDoc="0" locked="0" layoutInCell="1" allowOverlap="1" wp14:anchorId="07540E46" wp14:editId="13630DAB">
            <wp:simplePos x="0" y="0"/>
            <wp:positionH relativeFrom="margin">
              <wp:posOffset>7127479</wp:posOffset>
            </wp:positionH>
            <wp:positionV relativeFrom="paragraph">
              <wp:posOffset>285</wp:posOffset>
            </wp:positionV>
            <wp:extent cx="2265540" cy="1304925"/>
            <wp:effectExtent l="0" t="0" r="0" b="0"/>
            <wp:wrapSquare wrapText="bothSides"/>
            <wp:docPr id="147692433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265540" cy="1304925"/>
                    </a:xfrm>
                    <a:prstGeom prst="rect">
                      <a:avLst/>
                    </a:prstGeom>
                  </pic:spPr>
                </pic:pic>
              </a:graphicData>
            </a:graphic>
            <wp14:sizeRelH relativeFrom="margin">
              <wp14:pctWidth>0</wp14:pctWidth>
            </wp14:sizeRelH>
            <wp14:sizeRelV relativeFrom="margin">
              <wp14:pctHeight>0</wp14:pctHeight>
            </wp14:sizeRelV>
          </wp:anchor>
        </w:drawing>
      </w:r>
      <w:bookmarkStart w:id="64" w:name="_Toc510294212"/>
      <w:r w:rsidR="218BD845">
        <w:t>3C</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64"/>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36C65181" w14:textId="5B9D081C" w:rsidR="00F01500" w:rsidRDefault="218BD845" w:rsidP="009F50D1">
      <w:pPr>
        <w:pStyle w:val="Titre2"/>
        <w:numPr>
          <w:ilvl w:val="0"/>
          <w:numId w:val="2"/>
        </w:numPr>
        <w:ind w:left="-142"/>
      </w:pPr>
      <w:bookmarkStart w:id="65" w:name="_Toc509847480"/>
      <w:bookmarkStart w:id="66" w:name="_Toc509848216"/>
      <w:bookmarkStart w:id="67" w:name="_Toc509848364"/>
      <w:bookmarkStart w:id="68" w:name="_Toc509849024"/>
      <w:bookmarkStart w:id="69" w:name="_Toc509849049"/>
      <w:bookmarkStart w:id="70" w:name="_Toc509849562"/>
      <w:bookmarkStart w:id="71" w:name="_Toc509849834"/>
      <w:bookmarkStart w:id="72" w:name="_Toc509850507"/>
      <w:bookmarkStart w:id="73" w:name="_Toc509850650"/>
      <w:bookmarkStart w:id="74" w:name="_Toc509850802"/>
      <w:bookmarkStart w:id="75" w:name="_Toc510290723"/>
      <w:bookmarkStart w:id="76" w:name="_Toc510293534"/>
      <w:bookmarkStart w:id="77" w:name="_Toc510293707"/>
      <w:bookmarkStart w:id="78" w:name="_Toc510293857"/>
      <w:bookmarkStart w:id="79" w:name="_Toc510294213"/>
      <w:bookmarkStart w:id="80" w:name="_Toc510295253"/>
      <w:bookmarkStart w:id="81" w:name="_Toc510296817"/>
      <w:bookmarkStart w:id="82" w:name="_Toc510296889"/>
      <w:bookmarkStart w:id="83" w:name="_Toc510297002"/>
      <w:bookmarkStart w:id="84" w:name="_Toc510297973"/>
      <w:bookmarkStart w:id="85" w:name="_Toc510300381"/>
      <w:bookmarkStart w:id="86" w:name="_Toc510301625"/>
      <w:bookmarkStart w:id="87" w:name="_Toc510302437"/>
      <w:bookmarkStart w:id="88" w:name="_Toc510302486"/>
      <w:bookmarkStart w:id="89" w:name="_Toc510302566"/>
      <w:bookmarkStart w:id="90" w:name="_Toc510302864"/>
      <w:bookmarkStart w:id="91" w:name="_Toc510303065"/>
      <w:bookmarkStart w:id="92" w:name="_Toc510303280"/>
      <w:bookmarkStart w:id="93" w:name="_Toc510303429"/>
      <w:bookmarkStart w:id="94" w:name="_Toc510303484"/>
      <w:r>
        <w:t>Character</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2D70F5F0" w14:textId="63E3FB70" w:rsidR="00DE5207" w:rsidRDefault="00DE5207" w:rsidP="000D1AE3">
      <w:pPr>
        <w:pStyle w:val="Paragraphedeliste"/>
        <w:numPr>
          <w:ilvl w:val="0"/>
          <w:numId w:val="2"/>
        </w:numPr>
        <w:ind w:left="284" w:right="-30"/>
      </w:pPr>
      <w:r w:rsidRPr="00DE5207">
        <w:rPr>
          <w:b/>
        </w:rPr>
        <w:t>Caractérisation</w:t>
      </w:r>
      <w:r>
        <w:rPr>
          <w:b/>
        </w:rPr>
        <w:t> :</w:t>
      </w:r>
      <w:r w:rsidR="00072747">
        <w:rPr>
          <w:b/>
        </w:rPr>
        <w:t xml:space="preserve"> </w:t>
      </w:r>
      <w:r>
        <w:t>Arsène Plankton, cambrioleur professionnel au grand cœur. Il va vider des manoirs pour regagner le cœur de sa femme qui trouve qu'il est un peu trop paresseux. Orgueilleux, mais à raison : il est poli et efficace. Très fier de sa moustache, qu'il passe environ 50 minutes par jour à l'entretenir.</w:t>
      </w:r>
      <w:r w:rsidR="000D1AE3">
        <w:br/>
      </w:r>
    </w:p>
    <w:p w14:paraId="48F9677E" w14:textId="5B9D081C" w:rsidR="775D5637" w:rsidRPr="00017EF7" w:rsidRDefault="218BD845" w:rsidP="009F50D1">
      <w:pPr>
        <w:pStyle w:val="Paragraphedeliste"/>
        <w:numPr>
          <w:ilvl w:val="2"/>
          <w:numId w:val="2"/>
        </w:numPr>
        <w:ind w:left="284"/>
        <w:rPr>
          <w:b/>
        </w:rPr>
      </w:pPr>
      <w:r w:rsidRPr="00017EF7">
        <w:rPr>
          <w:b/>
        </w:rPr>
        <w:t>Gabarit</w:t>
      </w:r>
    </w:p>
    <w:p w14:paraId="18321091" w14:textId="4E5BA06B" w:rsidR="12E7B63C" w:rsidRPr="00FD71B4" w:rsidRDefault="218BD845" w:rsidP="009F50D1">
      <w:pPr>
        <w:pStyle w:val="Paragraphedeliste"/>
        <w:numPr>
          <w:ilvl w:val="3"/>
          <w:numId w:val="2"/>
        </w:numPr>
        <w:ind w:left="709"/>
        <w:rPr>
          <w:lang w:val="en-US"/>
        </w:rPr>
      </w:pPr>
      <w:r w:rsidRPr="00FD71B4">
        <w:rPr>
          <w:b/>
          <w:lang w:val="en-US"/>
        </w:rPr>
        <w:t>Poids</w:t>
      </w:r>
      <w:r w:rsidR="009F50D1" w:rsidRPr="00FD71B4">
        <w:rPr>
          <w:b/>
          <w:lang w:val="en-US"/>
        </w:rPr>
        <w:t xml:space="preserve"> : </w:t>
      </w:r>
      <w:r w:rsidRPr="00FD71B4">
        <w:rPr>
          <w:lang w:val="en-US"/>
        </w:rPr>
        <w:t>Poids min : 1 kg</w:t>
      </w:r>
      <w:r w:rsidR="009F50D1" w:rsidRPr="00FD71B4">
        <w:rPr>
          <w:lang w:val="en-US"/>
        </w:rPr>
        <w:t xml:space="preserve"> ; </w:t>
      </w:r>
      <w:r w:rsidRPr="00FD71B4">
        <w:rPr>
          <w:lang w:val="en-US"/>
        </w:rPr>
        <w:t>Poids max : 6 kg</w:t>
      </w:r>
      <w:r w:rsidR="009F50D1" w:rsidRPr="00275045">
        <w:rPr>
          <w:lang w:val="en-US"/>
        </w:rPr>
        <w:br/>
      </w:r>
    </w:p>
    <w:p w14:paraId="5CD5B4ED" w14:textId="19C4A63F" w:rsidR="218BD845" w:rsidRDefault="000D1AE3" w:rsidP="009F50D1">
      <w:pPr>
        <w:pStyle w:val="Paragraphedeliste"/>
        <w:numPr>
          <w:ilvl w:val="3"/>
          <w:numId w:val="2"/>
        </w:numPr>
        <w:ind w:left="709"/>
      </w:pPr>
      <w:r>
        <w:rPr>
          <w:noProof/>
          <w:lang w:eastAsia="fr-FR"/>
        </w:rPr>
        <w:drawing>
          <wp:anchor distT="0" distB="0" distL="114300" distR="114300" simplePos="0" relativeHeight="250814976" behindDoc="1" locked="0" layoutInCell="1" allowOverlap="1" wp14:anchorId="722FE142" wp14:editId="36E339C3">
            <wp:simplePos x="0" y="0"/>
            <wp:positionH relativeFrom="page">
              <wp:posOffset>2254885</wp:posOffset>
            </wp:positionH>
            <wp:positionV relativeFrom="paragraph">
              <wp:posOffset>370840</wp:posOffset>
            </wp:positionV>
            <wp:extent cx="6146165" cy="3313430"/>
            <wp:effectExtent l="0" t="0" r="6985" b="1270"/>
            <wp:wrapTight wrapText="bothSides">
              <wp:wrapPolygon edited="0">
                <wp:start x="0" y="0"/>
                <wp:lineTo x="0" y="21484"/>
                <wp:lineTo x="21558" y="21484"/>
                <wp:lineTo x="21558" y="0"/>
                <wp:lineTo x="0" y="0"/>
              </wp:wrapPolygon>
            </wp:wrapTight>
            <wp:docPr id="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146165" cy="3313430"/>
                    </a:xfrm>
                    <a:prstGeom prst="rect">
                      <a:avLst/>
                    </a:prstGeom>
                    <a:solidFill>
                      <a:schemeClr val="bg1">
                        <a:lumMod val="85000"/>
                      </a:schemeClr>
                    </a:solidFill>
                  </pic:spPr>
                </pic:pic>
              </a:graphicData>
            </a:graphic>
            <wp14:sizeRelH relativeFrom="margin">
              <wp14:pctWidth>0</wp14:pctWidth>
            </wp14:sizeRelH>
            <wp14:sizeRelV relativeFrom="margin">
              <wp14:pctHeight>0</wp14:pctHeight>
            </wp14:sizeRelV>
          </wp:anchor>
        </w:drawing>
      </w:r>
      <w:r w:rsidR="218BD845" w:rsidRPr="00AA4DBE">
        <w:rPr>
          <w:b/>
        </w:rPr>
        <w:t>Taille</w:t>
      </w:r>
      <w:r w:rsidR="00AA4DBE" w:rsidRPr="00AA4DBE">
        <w:rPr>
          <w:b/>
        </w:rPr>
        <w:t xml:space="preserve"> : </w:t>
      </w:r>
      <w:r w:rsidR="218BD845">
        <w:t>Hauteur min - Largeur min: 0.2m - 0.1m</w:t>
      </w:r>
      <w:r w:rsidR="00AA4DBE">
        <w:t xml:space="preserve"> et </w:t>
      </w:r>
      <w:r w:rsidR="218BD845">
        <w:t>Hauteur max - Largeur max</w:t>
      </w:r>
      <w:r w:rsidR="280C4E25">
        <w:t xml:space="preserve"> </w:t>
      </w:r>
      <w:r w:rsidR="218BD845">
        <w:t xml:space="preserve">: 2.2m - 2.2m </w:t>
      </w:r>
      <w:r w:rsidR="005858AE">
        <w:br/>
      </w:r>
      <w:r w:rsidR="005858AE">
        <w:br/>
      </w:r>
    </w:p>
    <w:p w14:paraId="33AA45CC" w14:textId="77777777" w:rsidR="000D1AE3" w:rsidRDefault="000D1AE3" w:rsidP="000D1AE3"/>
    <w:p w14:paraId="73133F44" w14:textId="5CF6CE83" w:rsidR="2F938E2C" w:rsidRPr="00017EF7" w:rsidRDefault="00385128" w:rsidP="007A2CA1">
      <w:pPr>
        <w:pStyle w:val="Paragraphedeliste"/>
        <w:numPr>
          <w:ilvl w:val="0"/>
          <w:numId w:val="2"/>
        </w:numPr>
        <w:ind w:left="360"/>
        <w:rPr>
          <w:b/>
        </w:rPr>
      </w:pPr>
      <w:r w:rsidRPr="00017EF7">
        <w:rPr>
          <w:b/>
          <w:noProof/>
          <w:lang w:eastAsia="fr-FR"/>
        </w:rPr>
        <w:lastRenderedPageBreak/>
        <w:drawing>
          <wp:anchor distT="0" distB="0" distL="114300" distR="114300" simplePos="0" relativeHeight="252303872" behindDoc="1" locked="0" layoutInCell="1" allowOverlap="1" wp14:anchorId="1128A649" wp14:editId="462BC5E1">
            <wp:simplePos x="0" y="0"/>
            <wp:positionH relativeFrom="margin">
              <wp:posOffset>5530850</wp:posOffset>
            </wp:positionH>
            <wp:positionV relativeFrom="paragraph">
              <wp:posOffset>0</wp:posOffset>
            </wp:positionV>
            <wp:extent cx="4085590" cy="3175000"/>
            <wp:effectExtent l="0" t="0" r="0" b="6350"/>
            <wp:wrapSquare wrapText="bothSides"/>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4085590" cy="3175000"/>
                    </a:xfrm>
                    <a:prstGeom prst="rect">
                      <a:avLst/>
                    </a:prstGeom>
                    <a:solidFill>
                      <a:schemeClr val="tx1">
                        <a:alpha val="30000"/>
                      </a:schemeClr>
                    </a:solidFill>
                    <a:ln>
                      <a:noFill/>
                    </a:ln>
                  </pic:spPr>
                </pic:pic>
              </a:graphicData>
            </a:graphic>
            <wp14:sizeRelH relativeFrom="margin">
              <wp14:pctWidth>0</wp14:pctWidth>
            </wp14:sizeRelH>
            <wp14:sizeRelV relativeFrom="margin">
              <wp14:pctHeight>0</wp14:pctHeight>
            </wp14:sizeRelV>
          </wp:anchor>
        </w:drawing>
      </w:r>
      <w:r w:rsidR="218BD845" w:rsidRPr="00017EF7">
        <w:rPr>
          <w:b/>
        </w:rPr>
        <w:t>Capacités</w:t>
      </w:r>
    </w:p>
    <w:p w14:paraId="1BA453ED" w14:textId="54B73AB9" w:rsidR="00F01500" w:rsidRDefault="218BD845" w:rsidP="000D1AE3">
      <w:pPr>
        <w:pStyle w:val="Paragraphedeliste"/>
        <w:numPr>
          <w:ilvl w:val="3"/>
          <w:numId w:val="2"/>
        </w:numPr>
        <w:ind w:left="993" w:right="3119"/>
        <w:jc w:val="both"/>
      </w:pPr>
      <w:r>
        <w:t>Se déplacer dans les 8 directions</w:t>
      </w:r>
      <w:r w:rsidR="000207BC">
        <w:t xml:space="preserve">. Sa vitesse </w:t>
      </w:r>
      <w:r w:rsidR="008677DA">
        <w:t>et son poids influe</w:t>
      </w:r>
      <w:r w:rsidR="00D854C7">
        <w:t>nt</w:t>
      </w:r>
      <w:r w:rsidR="008677DA">
        <w:t xml:space="preserve"> sur le bruit</w:t>
      </w:r>
      <w:r w:rsidR="000207BC">
        <w:t>.</w:t>
      </w:r>
    </w:p>
    <w:p w14:paraId="3E3E5C33" w14:textId="3751ECD1" w:rsidR="00A32F34" w:rsidRDefault="00A32F34" w:rsidP="000D1AE3">
      <w:pPr>
        <w:pStyle w:val="Paragraphedeliste"/>
        <w:ind w:left="993" w:right="3119"/>
        <w:jc w:val="both"/>
      </w:pPr>
    </w:p>
    <w:p w14:paraId="44E29B1D" w14:textId="17B89BEC" w:rsidR="00DE5207" w:rsidRDefault="218BD845" w:rsidP="000D1AE3">
      <w:pPr>
        <w:pStyle w:val="Paragraphedeliste"/>
        <w:numPr>
          <w:ilvl w:val="2"/>
          <w:numId w:val="2"/>
        </w:numPr>
        <w:ind w:left="993" w:right="3119"/>
        <w:jc w:val="both"/>
      </w:pPr>
      <w:r>
        <w:t>Arsène peut accumuler des lingots en roulant dessus afin d'augmenter sa taille et son poids. Cela augmente également le bruit qu'il émet en se déplaçant.</w:t>
      </w:r>
    </w:p>
    <w:p w14:paraId="2408AE21" w14:textId="77777777" w:rsidR="00DE5207" w:rsidRDefault="00DE5207" w:rsidP="000D1AE3">
      <w:pPr>
        <w:pStyle w:val="Paragraphedeliste"/>
        <w:ind w:left="993" w:right="3119"/>
        <w:jc w:val="both"/>
      </w:pPr>
    </w:p>
    <w:p w14:paraId="357D27AB" w14:textId="3D5D8D85" w:rsidR="00DE5207" w:rsidRDefault="00DE5207" w:rsidP="000D1AE3">
      <w:pPr>
        <w:pStyle w:val="Paragraphedeliste"/>
        <w:numPr>
          <w:ilvl w:val="0"/>
          <w:numId w:val="2"/>
        </w:numPr>
        <w:ind w:left="993" w:right="3119"/>
        <w:jc w:val="both"/>
      </w:pPr>
      <w:r>
        <w:t xml:space="preserve">Il peut interagir </w:t>
      </w:r>
      <w:r>
        <w:t xml:space="preserve">Il peut </w:t>
      </w:r>
      <w:r w:rsidRPr="00DE5207">
        <w:t>interagir</w:t>
      </w:r>
      <w:r>
        <w:t xml:space="preserve"> avec son </w:t>
      </w:r>
      <w:r w:rsidRPr="00DE5207">
        <w:t>environnement</w:t>
      </w:r>
      <w:r>
        <w:t xml:space="preserve"> : déclencher un son (allumer une alarme, faire couler robinet...), voir sous une porte, entrer dans les conduits d'aération, utiliser une clé...</w:t>
      </w:r>
    </w:p>
    <w:p w14:paraId="0DEB62CE" w14:textId="5BB93009" w:rsidR="00A32F34" w:rsidRDefault="00DE5207" w:rsidP="00DE5207">
      <w:pPr>
        <w:pStyle w:val="Paragraphedeliste"/>
        <w:ind w:left="993"/>
      </w:pPr>
      <w:r>
        <w:rPr>
          <w:lang w:eastAsia="fr-FR"/>
        </w:rPr>
        <w:drawing>
          <wp:anchor distT="0" distB="0" distL="114300" distR="114300" simplePos="0" relativeHeight="251415040" behindDoc="0" locked="0" layoutInCell="1" allowOverlap="1" wp14:anchorId="1402E8D5" wp14:editId="185332FD">
            <wp:simplePos x="0" y="0"/>
            <wp:positionH relativeFrom="column">
              <wp:posOffset>1281430</wp:posOffset>
            </wp:positionH>
            <wp:positionV relativeFrom="paragraph">
              <wp:posOffset>265430</wp:posOffset>
            </wp:positionV>
            <wp:extent cx="2105025" cy="1229715"/>
            <wp:effectExtent l="0" t="0" r="0" b="0"/>
            <wp:wrapNone/>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05025" cy="12297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32F34">
        <w:br/>
      </w:r>
    </w:p>
    <w:p w14:paraId="6897890B" w14:textId="3689B388" w:rsidR="00404752" w:rsidRDefault="00404752" w:rsidP="00404752"/>
    <w:p w14:paraId="2E27C3CA" w14:textId="468EF566" w:rsidR="00404752" w:rsidRDefault="00404752" w:rsidP="00404752"/>
    <w:p w14:paraId="75691BCC" w14:textId="762CEE8E" w:rsidR="00404752" w:rsidRDefault="00404752" w:rsidP="00404752"/>
    <w:p w14:paraId="600820A2" w14:textId="14936ECB" w:rsidR="00404752" w:rsidRDefault="00DE5207" w:rsidP="00404752">
      <w:r>
        <w:rPr>
          <w:lang w:eastAsia="fr-FR"/>
        </w:rPr>
        <mc:AlternateContent>
          <mc:Choice Requires="wpg">
            <w:drawing>
              <wp:anchor distT="0" distB="0" distL="114300" distR="114300" simplePos="0" relativeHeight="253233664" behindDoc="0" locked="0" layoutInCell="1" allowOverlap="1" wp14:anchorId="6F921063" wp14:editId="4AD7DD1D">
                <wp:simplePos x="0" y="0"/>
                <wp:positionH relativeFrom="column">
                  <wp:posOffset>-328295</wp:posOffset>
                </wp:positionH>
                <wp:positionV relativeFrom="paragraph">
                  <wp:posOffset>588010</wp:posOffset>
                </wp:positionV>
                <wp:extent cx="9705975" cy="1654175"/>
                <wp:effectExtent l="0" t="0" r="9525" b="3175"/>
                <wp:wrapTight wrapText="bothSides">
                  <wp:wrapPolygon edited="0">
                    <wp:start x="0" y="0"/>
                    <wp:lineTo x="0" y="21393"/>
                    <wp:lineTo x="16152" y="21393"/>
                    <wp:lineTo x="21579" y="21393"/>
                    <wp:lineTo x="21579" y="0"/>
                    <wp:lineTo x="0" y="0"/>
                  </wp:wrapPolygon>
                </wp:wrapTight>
                <wp:docPr id="56" name="Groupe 56"/>
                <wp:cNvGraphicFramePr/>
                <a:graphic xmlns:a="http://schemas.openxmlformats.org/drawingml/2006/main">
                  <a:graphicData uri="http://schemas.microsoft.com/office/word/2010/wordprocessingGroup">
                    <wpg:wgp>
                      <wpg:cNvGrpSpPr/>
                      <wpg:grpSpPr>
                        <a:xfrm>
                          <a:off x="0" y="0"/>
                          <a:ext cx="9705975" cy="1654175"/>
                          <a:chOff x="0" y="0"/>
                          <a:chExt cx="9705975" cy="1654175"/>
                        </a:xfrm>
                      </wpg:grpSpPr>
                      <pic:pic xmlns:pic="http://schemas.openxmlformats.org/drawingml/2006/picture">
                        <pic:nvPicPr>
                          <pic:cNvPr id="57" name="Image 57"/>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7296150" y="0"/>
                            <a:ext cx="2409825" cy="1654175"/>
                          </a:xfrm>
                          <a:prstGeom prst="rect">
                            <a:avLst/>
                          </a:prstGeom>
                          <a:solidFill>
                            <a:schemeClr val="accent3"/>
                          </a:solidFill>
                          <a:ln>
                            <a:noFill/>
                          </a:ln>
                        </pic:spPr>
                      </pic:pic>
                      <pic:pic xmlns:pic="http://schemas.openxmlformats.org/drawingml/2006/picture">
                        <pic:nvPicPr>
                          <pic:cNvPr id="58" name="Image 58"/>
                          <pic:cNvPicPr>
                            <a:picLocks noChangeAspect="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3609975" y="0"/>
                            <a:ext cx="2685415" cy="1634490"/>
                          </a:xfrm>
                          <a:prstGeom prst="rect">
                            <a:avLst/>
                          </a:prstGeom>
                          <a:solidFill>
                            <a:schemeClr val="accent3"/>
                          </a:solidFill>
                          <a:ln>
                            <a:noFill/>
                          </a:ln>
                        </pic:spPr>
                      </pic:pic>
                      <pic:pic xmlns:pic="http://schemas.openxmlformats.org/drawingml/2006/picture">
                        <pic:nvPicPr>
                          <pic:cNvPr id="59" name="Image 59"/>
                          <pic:cNvPicPr>
                            <a:picLocks noChangeAspect="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11120" cy="1637665"/>
                          </a:xfrm>
                          <a:prstGeom prst="rect">
                            <a:avLst/>
                          </a:prstGeom>
                          <a:solidFill>
                            <a:schemeClr val="accent3"/>
                          </a:solidFill>
                          <a:ln>
                            <a:noFill/>
                          </a:ln>
                        </pic:spPr>
                      </pic:pic>
                    </wpg:wgp>
                  </a:graphicData>
                </a:graphic>
              </wp:anchor>
            </w:drawing>
          </mc:Choice>
          <mc:Fallback>
            <w:pict>
              <v:group w14:anchorId="0A95F34F" id="Groupe 56" o:spid="_x0000_s1026" style="position:absolute;margin-left:-25.85pt;margin-top:46.3pt;width:764.25pt;height:130.25pt;z-index:253233664" coordsize="97059,165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57" o:spid="_x0000_s1027" type="#_x0000_t75" style="position:absolute;left:72961;width:24098;height:165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" filled="t" fillcolor="#a5a5a5 [3206]">
                  <v:imagedata r:id="rId17" o:title=""/>
                </v:shape>
                <v:shape id="Image 58" o:spid="_x0000_s1028" type="#_x0000_t75" style="position:absolute;left:36099;width:26854;height:163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" filled="t" fillcolor="#a5a5a5 [3206]">
                  <v:imagedata r:id="rId18" o:title=""/>
                </v:shape>
                <v:shape id="Image 59" o:spid="_x0000_s1029" type="#_x0000_t75" style="position:absolute;width:26111;height:163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" filled="t" fillcolor="#a5a5a5 [3206]">
                  <v:imagedata r:id="rId19" o:title=""/>
                </v:shape>
                <w10:wrap type="tight"/>
              </v:group>
            </w:pict>
          </mc:Fallback>
        </mc:AlternateContent>
      </w:r>
      <w:r>
        <w:rPr>
          <w:noProof/>
          <w:lang w:eastAsia="fr-FR"/>
        </w:rPr>
        <mc:AlternateContent>
          <mc:Choice Requires="wps">
            <w:drawing>
              <wp:anchor distT="0" distB="0" distL="114300" distR="114300" simplePos="0" relativeHeight="250329600" behindDoc="0" locked="0" layoutInCell="1" allowOverlap="1" wp14:anchorId="3A623BB9" wp14:editId="564A8D22">
                <wp:simplePos x="0" y="0"/>
                <wp:positionH relativeFrom="margin">
                  <wp:posOffset>5436870</wp:posOffset>
                </wp:positionH>
                <wp:positionV relativeFrom="paragraph">
                  <wp:posOffset>172720</wp:posOffset>
                </wp:positionV>
                <wp:extent cx="4180840" cy="635"/>
                <wp:effectExtent l="0" t="0" r="0" b="6985"/>
                <wp:wrapTopAndBottom/>
                <wp:docPr id="12" name="Zone de texte 12"/>
                <wp:cNvGraphicFramePr/>
                <a:graphic xmlns:a="http://schemas.openxmlformats.org/drawingml/2006/main">
                  <a:graphicData uri="http://schemas.microsoft.com/office/word/2010/wordprocessingShape">
                    <wps:wsp>
                      <wps:cNvSpPr txBox="1"/>
                      <wps:spPr>
                        <a:xfrm>
                          <a:off x="0" y="0"/>
                          <a:ext cx="4180840" cy="635"/>
                        </a:xfrm>
                        <a:prstGeom prst="rect">
                          <a:avLst/>
                        </a:prstGeom>
                        <a:solidFill>
                          <a:prstClr val="white"/>
                        </a:solidFill>
                        <a:ln>
                          <a:noFill/>
                        </a:ln>
                      </wps:spPr>
                      <wps:txbx>
                        <w:txbxContent>
                          <w:p w14:paraId="4904DD17" w14:textId="4FCA9F25" w:rsidR="001A2AEA" w:rsidRPr="00385128" w:rsidRDefault="001A2AEA" w:rsidP="005858AE">
                            <w:pPr>
                              <w:pStyle w:val="Lgende"/>
                              <w:jc w:val="center"/>
                              <w:rPr>
                                <w:b/>
                                <w:noProof/>
                                <w:sz w:val="22"/>
                              </w:rPr>
                            </w:pPr>
                            <w:r w:rsidRPr="00385128">
                              <w:rPr>
                                <w:sz w:val="22"/>
                              </w:rPr>
                              <w:t xml:space="preserve">Figure </w:t>
                            </w:r>
                            <w:r w:rsidRPr="00385128">
                              <w:rPr>
                                <w:sz w:val="22"/>
                              </w:rPr>
                              <w:fldChar w:fldCharType="begin"/>
                            </w:r>
                            <w:r w:rsidRPr="00385128">
                              <w:rPr>
                                <w:sz w:val="22"/>
                              </w:rPr>
                              <w:instrText xml:space="preserve"> SEQ Figure \* ARABIC </w:instrText>
                            </w:r>
                            <w:r w:rsidRPr="00385128">
                              <w:rPr>
                                <w:sz w:val="22"/>
                              </w:rPr>
                              <w:fldChar w:fldCharType="separate"/>
                            </w:r>
                            <w:r w:rsidRPr="00385128">
                              <w:rPr>
                                <w:noProof/>
                                <w:sz w:val="22"/>
                              </w:rPr>
                              <w:t>1</w:t>
                            </w:r>
                            <w:r w:rsidRPr="00385128">
                              <w:rPr>
                                <w:noProof/>
                                <w:sz w:val="22"/>
                              </w:rPr>
                              <w:fldChar w:fldCharType="end"/>
                            </w:r>
                            <w:r w:rsidRPr="00385128">
                              <w:rPr>
                                <w:sz w:val="22"/>
                              </w:rPr>
                              <w:t>: propagation de l'onde sonore suivant la taille du personnag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A623BB9" id="Zone de texte 12" o:spid="_x0000_s1027" type="#_x0000_t202" style="position:absolute;margin-left:428.1pt;margin-top:13.6pt;width:329.2pt;height:.05pt;z-index:250329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" stroked="f">
                <v:textbox style="mso-fit-shape-to-text:t" inset="0,0,0,0">
                  <w:txbxContent>
                    <w:p w14:paraId="4904DD17" w14:textId="4FCA9F25" w:rsidR="001A2AEA" w:rsidRPr="00385128" w:rsidRDefault="001A2AEA" w:rsidP="005858AE">
                      <w:pPr>
                        <w:pStyle w:val="Lgende"/>
                        <w:jc w:val="center"/>
                        <w:rPr>
                          <w:b/>
                          <w:noProof/>
                          <w:sz w:val="22"/>
                        </w:rPr>
                      </w:pPr>
                      <w:r w:rsidRPr="00385128">
                        <w:rPr>
                          <w:sz w:val="22"/>
                        </w:rPr>
                        <w:t xml:space="preserve">Figure </w:t>
                      </w:r>
                      <w:r w:rsidRPr="00385128">
                        <w:rPr>
                          <w:sz w:val="22"/>
                        </w:rPr>
                        <w:fldChar w:fldCharType="begin"/>
                      </w:r>
                      <w:r w:rsidRPr="00385128">
                        <w:rPr>
                          <w:sz w:val="22"/>
                        </w:rPr>
                        <w:instrText xml:space="preserve"> SEQ Figure \* ARABIC </w:instrText>
                      </w:r>
                      <w:r w:rsidRPr="00385128">
                        <w:rPr>
                          <w:sz w:val="22"/>
                        </w:rPr>
                        <w:fldChar w:fldCharType="separate"/>
                      </w:r>
                      <w:r w:rsidRPr="00385128">
                        <w:rPr>
                          <w:noProof/>
                          <w:sz w:val="22"/>
                        </w:rPr>
                        <w:t>1</w:t>
                      </w:r>
                      <w:r w:rsidRPr="00385128">
                        <w:rPr>
                          <w:noProof/>
                          <w:sz w:val="22"/>
                        </w:rPr>
                        <w:fldChar w:fldCharType="end"/>
                      </w:r>
                      <w:r w:rsidRPr="00385128">
                        <w:rPr>
                          <w:sz w:val="22"/>
                        </w:rPr>
                        <w:t>: propagation de l'onde sonore suivant la taille du personnage</w:t>
                      </w:r>
                    </w:p>
                  </w:txbxContent>
                </v:textbox>
                <w10:wrap type="topAndBottom" anchorx="margin"/>
              </v:shape>
            </w:pict>
          </mc:Fallback>
        </mc:AlternateContent>
      </w:r>
    </w:p>
    <w:p w14:paraId="406DB796" w14:textId="74A34E52" w:rsidR="00404752" w:rsidRDefault="00404752" w:rsidP="00404752"/>
    <w:p w14:paraId="52BB37AA" w14:textId="14FC3AE6" w:rsidR="00404752" w:rsidRPr="00B864F3" w:rsidRDefault="00404752" w:rsidP="00404752">
      <w:pPr>
        <w:rPr>
          <w:sz w:val="12"/>
        </w:rPr>
      </w:pPr>
    </w:p>
    <w:p w14:paraId="0AEC2794" w14:textId="40772093" w:rsidR="2F938E2C" w:rsidRDefault="005858AE" w:rsidP="000C372A">
      <w:pPr>
        <w:pStyle w:val="Paragraphedeliste"/>
        <w:numPr>
          <w:ilvl w:val="0"/>
          <w:numId w:val="2"/>
        </w:numPr>
      </w:pPr>
      <w:r>
        <w:rPr>
          <w:noProof/>
          <w:lang w:eastAsia="fr-FR"/>
        </w:rPr>
        <w:lastRenderedPageBreak/>
        <mc:AlternateContent>
          <mc:Choice Requires="wps">
            <w:drawing>
              <wp:anchor distT="0" distB="0" distL="114300" distR="114300" simplePos="0" relativeHeight="250453504" behindDoc="0" locked="0" layoutInCell="1" allowOverlap="1" wp14:anchorId="117D4480" wp14:editId="051524E7">
                <wp:simplePos x="0" y="0"/>
                <wp:positionH relativeFrom="margin">
                  <wp:posOffset>-709295</wp:posOffset>
                </wp:positionH>
                <wp:positionV relativeFrom="paragraph">
                  <wp:posOffset>4053205</wp:posOffset>
                </wp:positionV>
                <wp:extent cx="9951720" cy="626745"/>
                <wp:effectExtent l="0" t="0" r="0" b="1905"/>
                <wp:wrapTopAndBottom/>
                <wp:docPr id="14" name="Zone de texte 14"/>
                <wp:cNvGraphicFramePr/>
                <a:graphic xmlns:a="http://schemas.openxmlformats.org/drawingml/2006/main">
                  <a:graphicData uri="http://schemas.microsoft.com/office/word/2010/wordprocessingShape">
                    <wps:wsp>
                      <wps:cNvSpPr txBox="1"/>
                      <wps:spPr>
                        <a:xfrm>
                          <a:off x="0" y="0"/>
                          <a:ext cx="9951720" cy="626745"/>
                        </a:xfrm>
                        <a:prstGeom prst="rect">
                          <a:avLst/>
                        </a:prstGeom>
                        <a:solidFill>
                          <a:prstClr val="white"/>
                        </a:solidFill>
                        <a:ln>
                          <a:noFill/>
                        </a:ln>
                      </wps:spPr>
                      <wps:txbx>
                        <w:txbxContent>
                          <w:p w14:paraId="7D3C60A7" w14:textId="27CDA0E5" w:rsidR="001A2AEA" w:rsidRPr="00385128" w:rsidRDefault="001A2AEA" w:rsidP="005858AE">
                            <w:pPr>
                              <w:pStyle w:val="Lgende"/>
                              <w:jc w:val="center"/>
                              <w:rPr>
                                <w:noProof/>
                                <w:sz w:val="22"/>
                              </w:rPr>
                            </w:pPr>
                            <w:r w:rsidRPr="00385128">
                              <w:rPr>
                                <w:sz w:val="22"/>
                              </w:rPr>
                              <w:t>en maintenant Y, le joueur s'immobilise puis choisit une direction pour s'éjecter de son magot. Cela crée une distraction sonore et lui permet de reprendre sa forme initia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7D4480" id="Zone de texte 14" o:spid="_x0000_s1028" type="#_x0000_t202" style="position:absolute;left:0;text-align:left;margin-left:-55.85pt;margin-top:319.15pt;width:783.6pt;height:49.35pt;z-index:25045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" stroked="f">
                <v:textbox inset="0,0,0,0">
                  <w:txbxContent>
                    <w:p w14:paraId="7D3C60A7" w14:textId="27CDA0E5" w:rsidR="001A2AEA" w:rsidRPr="00385128" w:rsidRDefault="001A2AEA" w:rsidP="005858AE">
                      <w:pPr>
                        <w:pStyle w:val="Lgende"/>
                        <w:jc w:val="center"/>
                        <w:rPr>
                          <w:noProof/>
                          <w:sz w:val="22"/>
                        </w:rPr>
                      </w:pPr>
                      <w:r w:rsidRPr="00385128">
                        <w:rPr>
                          <w:sz w:val="22"/>
                        </w:rPr>
                        <w:t>en maintenant Y, le joueur s'immobilise puis choisit une direction pour s'éjecter de son magot. Cela crée une distraction sonore et lui permet de reprendre sa forme initiale</w:t>
                      </w:r>
                    </w:p>
                  </w:txbxContent>
                </v:textbox>
                <w10:wrap type="topAndBottom" anchorx="margin"/>
              </v:shape>
            </w:pict>
          </mc:Fallback>
        </mc:AlternateContent>
      </w:r>
      <w:r w:rsidR="00890F2A">
        <w:rPr>
          <w:noProof/>
          <w:lang w:eastAsia="fr-FR"/>
        </w:rPr>
        <w:drawing>
          <wp:anchor distT="0" distB="0" distL="114300" distR="114300" simplePos="0" relativeHeight="250193408" behindDoc="0" locked="0" layoutInCell="1" allowOverlap="1" wp14:anchorId="1571D148" wp14:editId="17355357">
            <wp:simplePos x="0" y="0"/>
            <wp:positionH relativeFrom="margin">
              <wp:posOffset>-591185</wp:posOffset>
            </wp:positionH>
            <wp:positionV relativeFrom="paragraph">
              <wp:posOffset>608330</wp:posOffset>
            </wp:positionV>
            <wp:extent cx="10046970" cy="3390265"/>
            <wp:effectExtent l="0" t="0" r="0" b="635"/>
            <wp:wrapTopAndBottom/>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10046970" cy="3390265"/>
                    </a:xfrm>
                    <a:prstGeom prst="rect">
                      <a:avLst/>
                    </a:prstGeom>
                    <a:solidFill>
                      <a:schemeClr val="tx1">
                        <a:alpha val="30000"/>
                      </a:schemeClr>
                    </a:solidFill>
                    <a:ln>
                      <a:noFill/>
                    </a:ln>
                  </pic:spPr>
                </pic:pic>
              </a:graphicData>
            </a:graphic>
            <wp14:sizeRelH relativeFrom="margin">
              <wp14:pctWidth>0</wp14:pctWidth>
            </wp14:sizeRelH>
            <wp14:sizeRelV relativeFrom="margin">
              <wp14:pctHeight>0</wp14:pctHeight>
            </wp14:sizeRelV>
          </wp:anchor>
        </w:drawing>
      </w:r>
      <w:r w:rsidR="218BD845">
        <w:t>En cas de danger il peut abandonner son butin et s'éjecter dans la direction de son choix. Cependant</w:t>
      </w:r>
      <w:r w:rsidR="00E53C7D">
        <w:t>,</w:t>
      </w:r>
      <w:r w:rsidR="218BD845">
        <w:t xml:space="preserve"> suite à cela il ne pourra pas ramasser de lingots pendant </w:t>
      </w:r>
      <w:r w:rsidR="006861E6">
        <w:t>5</w:t>
      </w:r>
      <w:r w:rsidR="218BD845">
        <w:t xml:space="preserve"> secondes.</w:t>
      </w:r>
    </w:p>
    <w:p w14:paraId="5FCD716F" w14:textId="06E7774D" w:rsidR="00EF298A" w:rsidRDefault="00EF298A">
      <w:r>
        <w:br w:type="page"/>
      </w:r>
    </w:p>
    <w:p w14:paraId="3EAD76D0" w14:textId="2290EDE0" w:rsidR="12E7B63C" w:rsidRDefault="000D1AE3" w:rsidP="000D1AE3">
      <w:pPr>
        <w:pStyle w:val="Paragraphedeliste"/>
        <w:numPr>
          <w:ilvl w:val="0"/>
          <w:numId w:val="2"/>
        </w:numPr>
      </w:pPr>
      <w:r>
        <w:rPr>
          <w:lang w:eastAsia="fr-FR"/>
        </w:rPr>
        <w:lastRenderedPageBreak/>
        <mc:AlternateContent>
          <mc:Choice Requires="wpg">
            <w:drawing>
              <wp:anchor distT="0" distB="0" distL="114300" distR="114300" simplePos="0" relativeHeight="255093248" behindDoc="0" locked="0" layoutInCell="1" allowOverlap="1" wp14:anchorId="6676EFB6" wp14:editId="22464D34">
                <wp:simplePos x="0" y="0"/>
                <wp:positionH relativeFrom="column">
                  <wp:posOffset>-795020</wp:posOffset>
                </wp:positionH>
                <wp:positionV relativeFrom="paragraph">
                  <wp:posOffset>843280</wp:posOffset>
                </wp:positionV>
                <wp:extent cx="10332720" cy="1826260"/>
                <wp:effectExtent l="0" t="0" r="0" b="2540"/>
                <wp:wrapTopAndBottom/>
                <wp:docPr id="745292553" name="Groupe 745292553"/>
                <wp:cNvGraphicFramePr/>
                <a:graphic xmlns:a="http://schemas.openxmlformats.org/drawingml/2006/main">
                  <a:graphicData uri="http://schemas.microsoft.com/office/word/2010/wordprocessingGroup">
                    <wpg:wgp>
                      <wpg:cNvGrpSpPr/>
                      <wpg:grpSpPr>
                        <a:xfrm>
                          <a:off x="0" y="0"/>
                          <a:ext cx="10332720" cy="1826260"/>
                          <a:chOff x="0" y="0"/>
                          <a:chExt cx="10332720" cy="1826260"/>
                        </a:xfrm>
                      </wpg:grpSpPr>
                      <pic:pic xmlns:pic="http://schemas.openxmlformats.org/drawingml/2006/picture">
                        <pic:nvPicPr>
                          <pic:cNvPr id="745292554" name="Image 745292554"/>
                          <pic:cNvPicPr>
                            <a:picLocks noChangeAspect="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48660" cy="1826260"/>
                          </a:xfrm>
                          <a:prstGeom prst="rect">
                            <a:avLst/>
                          </a:prstGeom>
                          <a:noFill/>
                          <a:ln>
                            <a:noFill/>
                          </a:ln>
                        </pic:spPr>
                      </pic:pic>
                      <pic:pic xmlns:pic="http://schemas.openxmlformats.org/drawingml/2006/picture">
                        <pic:nvPicPr>
                          <pic:cNvPr id="745292555" name="Image 745292555"/>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3571875" y="9525"/>
                            <a:ext cx="3228975" cy="1816735"/>
                          </a:xfrm>
                          <a:prstGeom prst="rect">
                            <a:avLst/>
                          </a:prstGeom>
                          <a:noFill/>
                          <a:ln>
                            <a:noFill/>
                          </a:ln>
                        </pic:spPr>
                      </pic:pic>
                      <pic:pic xmlns:pic="http://schemas.openxmlformats.org/drawingml/2006/picture">
                        <pic:nvPicPr>
                          <pic:cNvPr id="745292556" name="Image 745292556"/>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7115175" y="9525"/>
                            <a:ext cx="3217545" cy="1810385"/>
                          </a:xfrm>
                          <a:prstGeom prst="rect">
                            <a:avLst/>
                          </a:prstGeom>
                          <a:noFill/>
                          <a:ln>
                            <a:noFill/>
                          </a:ln>
                        </pic:spPr>
                      </pic:pic>
                    </wpg:wgp>
                  </a:graphicData>
                </a:graphic>
              </wp:anchor>
            </w:drawing>
          </mc:Choice>
          <mc:Fallback>
            <w:pict>
              <v:group w14:anchorId="45311353" id="Groupe 745292553" o:spid="_x0000_s1026" style="position:absolute;margin-left:-62.6pt;margin-top:66.4pt;width:813.6pt;height:143.8pt;z-index:255093248" coordsize="103327,1826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">
                <v:shape id="Image 745292554" o:spid="_x0000_s1027" type="#_x0000_t75" style="position:absolute;width:32486;height:182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">
                  <v:imagedata r:id="rId24" o:title=""/>
                </v:shape>
                <v:shape id="Image 745292555" o:spid="_x0000_s1028" type="#_x0000_t75" style="position:absolute;left:35718;top:95;width:32290;height:181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">
                  <v:imagedata r:id="rId25" o:title=""/>
                </v:shape>
                <v:shape id="Image 745292556" o:spid="_x0000_s1029" type="#_x0000_t75" style="position:absolute;left:71151;top:95;width:32176;height:181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">
                  <v:imagedata r:id="rId26" o:title=""/>
                </v:shape>
                <w10:wrap type="topAndBottom"/>
              </v:group>
            </w:pict>
          </mc:Fallback>
        </mc:AlternateContent>
      </w:r>
      <w:r w:rsidR="218BD845">
        <w:t>Arsène peut rentrer dans un conduit d'aération et se déplacer d'un conduit à un autre. Pour ce faire il doit s'approcher d'une bouche d'aération en étant à sa taille minimale (sans aucun loot sur lui) et interagir avec.</w:t>
      </w:r>
      <w:r w:rsidR="005858AE">
        <w:t xml:space="preserve"> Il pourra choisir via le joystick gauche sa bouche d’arrivée et en ressortir en </w:t>
      </w:r>
      <w:r w:rsidR="00DE5207">
        <w:t>appuyant</w:t>
      </w:r>
      <w:r w:rsidR="005858AE">
        <w:t xml:space="preserve"> sur la touche </w:t>
      </w:r>
      <w:r w:rsidR="00DE5207">
        <w:t>interagir</w:t>
      </w:r>
      <w:r w:rsidR="005858AE">
        <w:t>.</w:t>
      </w:r>
      <w:r>
        <w:br/>
      </w:r>
    </w:p>
    <w:p w14:paraId="353746D0" w14:textId="77777777" w:rsidR="00E53C7D" w:rsidRDefault="00E53C7D" w:rsidP="00E53C7D">
      <w:pPr>
        <w:pStyle w:val="Paragraphedeliste"/>
        <w:ind w:left="2160"/>
      </w:pPr>
    </w:p>
    <w:p w14:paraId="5649AD3E" w14:textId="73C3F15A" w:rsidR="218BD845" w:rsidRPr="00DE5207" w:rsidRDefault="218BD845" w:rsidP="00DE5207">
      <w:pPr>
        <w:spacing w:after="0"/>
        <w:rPr>
          <w:b/>
        </w:rPr>
      </w:pPr>
      <w:r w:rsidRPr="00DE5207">
        <w:rPr>
          <w:b/>
        </w:rPr>
        <w:t xml:space="preserve">Différences de compétences : </w:t>
      </w:r>
    </w:p>
    <w:p w14:paraId="6EBD0D86" w14:textId="3A6B0FA7" w:rsidR="218BD845" w:rsidRDefault="00DE5207" w:rsidP="00DE5207">
      <w:pPr>
        <w:pStyle w:val="Paragraphedeliste"/>
        <w:numPr>
          <w:ilvl w:val="0"/>
          <w:numId w:val="2"/>
        </w:numPr>
        <w:spacing w:after="0"/>
        <w:ind w:left="993"/>
      </w:pPr>
      <w:r>
        <w:rPr>
          <w:b/>
          <w:lang w:eastAsia="fr-FR"/>
        </w:rPr>
        <mc:AlternateContent>
          <mc:Choice Requires="wpg">
            <w:drawing>
              <wp:anchor distT="0" distB="0" distL="114300" distR="114300" simplePos="0" relativeHeight="255202816" behindDoc="0" locked="0" layoutInCell="1" allowOverlap="1" wp14:anchorId="3844566E" wp14:editId="49AE0A86">
                <wp:simplePos x="0" y="0"/>
                <wp:positionH relativeFrom="column">
                  <wp:posOffset>4977130</wp:posOffset>
                </wp:positionH>
                <wp:positionV relativeFrom="paragraph">
                  <wp:posOffset>85725</wp:posOffset>
                </wp:positionV>
                <wp:extent cx="4691380" cy="2038350"/>
                <wp:effectExtent l="0" t="0" r="0" b="0"/>
                <wp:wrapTight wrapText="bothSides">
                  <wp:wrapPolygon edited="0">
                    <wp:start x="15525" y="1211"/>
                    <wp:lineTo x="5438" y="1615"/>
                    <wp:lineTo x="2456" y="2422"/>
                    <wp:lineTo x="2456" y="4845"/>
                    <wp:lineTo x="789" y="6864"/>
                    <wp:lineTo x="526" y="7469"/>
                    <wp:lineTo x="526" y="12112"/>
                    <wp:lineTo x="1666" y="14535"/>
                    <wp:lineTo x="2017" y="14535"/>
                    <wp:lineTo x="2017" y="15544"/>
                    <wp:lineTo x="3508" y="17764"/>
                    <wp:lineTo x="4210" y="17764"/>
                    <wp:lineTo x="4210" y="18976"/>
                    <wp:lineTo x="11402" y="20793"/>
                    <wp:lineTo x="15612" y="21196"/>
                    <wp:lineTo x="16139" y="21196"/>
                    <wp:lineTo x="21050" y="14535"/>
                    <wp:lineTo x="20963" y="8075"/>
                    <wp:lineTo x="16139" y="1211"/>
                    <wp:lineTo x="15525" y="1211"/>
                  </wp:wrapPolygon>
                </wp:wrapTight>
                <wp:docPr id="1927721025" name="Groupe 1927721025"/>
                <wp:cNvGraphicFramePr/>
                <a:graphic xmlns:a="http://schemas.openxmlformats.org/drawingml/2006/main">
                  <a:graphicData uri="http://schemas.microsoft.com/office/word/2010/wordprocessingGroup">
                    <wpg:wgp>
                      <wpg:cNvGrpSpPr/>
                      <wpg:grpSpPr>
                        <a:xfrm>
                          <a:off x="0" y="0"/>
                          <a:ext cx="4691380" cy="2038350"/>
                          <a:chOff x="0" y="0"/>
                          <a:chExt cx="4691380" cy="2038350"/>
                        </a:xfrm>
                      </wpg:grpSpPr>
                      <pic:pic xmlns:pic="http://schemas.openxmlformats.org/drawingml/2006/picture">
                        <pic:nvPicPr>
                          <pic:cNvPr id="1927721026" name="Image 1927721026"/>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85725"/>
                            <a:ext cx="2294255" cy="1788160"/>
                          </a:xfrm>
                          <a:prstGeom prst="rect">
                            <a:avLst/>
                          </a:prstGeom>
                          <a:noFill/>
                          <a:ln>
                            <a:noFill/>
                          </a:ln>
                        </pic:spPr>
                      </pic:pic>
                      <pic:pic xmlns:pic="http://schemas.openxmlformats.org/drawingml/2006/picture">
                        <pic:nvPicPr>
                          <pic:cNvPr id="1927721027" name="Image 1927721027"/>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bwMode="auto">
                          <a:xfrm>
                            <a:off x="2047875" y="0"/>
                            <a:ext cx="2643505" cy="2038350"/>
                          </a:xfrm>
                          <a:prstGeom prst="rect">
                            <a:avLst/>
                          </a:prstGeom>
                          <a:noFill/>
                          <a:ln>
                            <a:noFill/>
                          </a:ln>
                        </pic:spPr>
                      </pic:pic>
                    </wpg:wgp>
                  </a:graphicData>
                </a:graphic>
              </wp:anchor>
            </w:drawing>
          </mc:Choice>
          <mc:Fallback>
            <w:pict>
              <v:group w14:anchorId="457793F3" id="Groupe 1927721025" o:spid="_x0000_s1026" style="position:absolute;margin-left:391.9pt;margin-top:6.75pt;width:369.4pt;height:160.5pt;z-index:255202816" coordsize="46913,203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">
                <v:shape id="Image 1927721026" o:spid="_x0000_s1027" type="#_x0000_t75" style="position:absolute;top:857;width:22942;height:17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">
                  <v:imagedata r:id="rId29" o:title=""/>
                </v:shape>
                <v:shape id="Image 1927721027" o:spid="_x0000_s1028" type="#_x0000_t75" style="position:absolute;left:20478;width:26435;height:203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">
                  <v:imagedata r:id="rId30" o:title=""/>
                </v:shape>
                <w10:wrap type="tight"/>
              </v:group>
            </w:pict>
          </mc:Fallback>
        </mc:AlternateContent>
      </w:r>
      <w:r w:rsidR="218BD845" w:rsidRPr="00017EF7">
        <w:rPr>
          <w:b/>
        </w:rPr>
        <w:t>Petit</w:t>
      </w:r>
      <w:r w:rsidR="218BD845" w:rsidRPr="218BD845">
        <w:t xml:space="preserve"> : </w:t>
      </w:r>
    </w:p>
    <w:p w14:paraId="5C0592C2" w14:textId="309A2DFF" w:rsidR="218BD845" w:rsidRDefault="218BD845" w:rsidP="00DE5207">
      <w:pPr>
        <w:pStyle w:val="Paragraphedeliste"/>
        <w:numPr>
          <w:ilvl w:val="2"/>
          <w:numId w:val="2"/>
        </w:numPr>
        <w:spacing w:after="0"/>
        <w:ind w:left="1560"/>
      </w:pPr>
      <w:r w:rsidRPr="218BD845">
        <w:t xml:space="preserve">Entrer dans les bouches d’aérations </w:t>
      </w:r>
    </w:p>
    <w:p w14:paraId="1944C012" w14:textId="2CA2F313" w:rsidR="218BD845" w:rsidRDefault="218BD845" w:rsidP="00DE5207">
      <w:pPr>
        <w:pStyle w:val="Paragraphedeliste"/>
        <w:numPr>
          <w:ilvl w:val="2"/>
          <w:numId w:val="2"/>
        </w:numPr>
        <w:spacing w:after="0"/>
        <w:ind w:left="1560"/>
      </w:pPr>
      <w:r w:rsidRPr="218BD845">
        <w:t xml:space="preserve">Se déplacer vite </w:t>
      </w:r>
    </w:p>
    <w:p w14:paraId="0D594FB6" w14:textId="0D0E9DAC" w:rsidR="194D15DB" w:rsidRDefault="005858AE" w:rsidP="00DE5207">
      <w:pPr>
        <w:pStyle w:val="Paragraphedeliste"/>
        <w:numPr>
          <w:ilvl w:val="2"/>
          <w:numId w:val="2"/>
        </w:numPr>
        <w:spacing w:after="0"/>
        <w:ind w:left="1560" w:right="6066"/>
      </w:pPr>
      <w:r>
        <w:t>V</w:t>
      </w:r>
      <w:r w:rsidR="194D15DB">
        <w:t>oir sous les portes</w:t>
      </w:r>
      <w:r>
        <w:t> : cela lui permet de faire du repérage</w:t>
      </w:r>
      <w:r w:rsidR="002A7C27">
        <w:t> (trésors, pièces inaccessibles</w:t>
      </w:r>
      <w:r>
        <w:t>…)</w:t>
      </w:r>
      <w:r w:rsidR="00DE5207">
        <w:br/>
      </w:r>
    </w:p>
    <w:p w14:paraId="0B6137DF" w14:textId="1B0CAAE5" w:rsidR="218BD845" w:rsidRPr="00017EF7" w:rsidRDefault="218BD845" w:rsidP="00DE5207">
      <w:pPr>
        <w:pStyle w:val="Paragraphedeliste"/>
        <w:numPr>
          <w:ilvl w:val="0"/>
          <w:numId w:val="2"/>
        </w:numPr>
        <w:spacing w:after="0"/>
        <w:ind w:left="993"/>
        <w:rPr>
          <w:b/>
        </w:rPr>
      </w:pPr>
      <w:r w:rsidRPr="00017EF7">
        <w:rPr>
          <w:b/>
        </w:rPr>
        <w:t xml:space="preserve">Grand : </w:t>
      </w:r>
    </w:p>
    <w:p w14:paraId="07AE2630" w14:textId="643B1746" w:rsidR="002132D8" w:rsidRDefault="218BD845" w:rsidP="00DE5207">
      <w:pPr>
        <w:pStyle w:val="Paragraphedeliste"/>
        <w:numPr>
          <w:ilvl w:val="2"/>
          <w:numId w:val="2"/>
        </w:numPr>
        <w:spacing w:after="0"/>
        <w:ind w:left="1560" w:right="6207"/>
        <w:jc w:val="both"/>
      </w:pPr>
      <w:r w:rsidRPr="218BD845">
        <w:t>Attein</w:t>
      </w:r>
      <w:r w:rsidR="005858AE">
        <w:t>dre</w:t>
      </w:r>
      <w:r w:rsidRPr="218BD845">
        <w:t xml:space="preserve"> les objets en hauteur </w:t>
      </w:r>
    </w:p>
    <w:p w14:paraId="6CA98EF4" w14:textId="1A7A6E46" w:rsidR="218BD845" w:rsidRDefault="002132D8" w:rsidP="00DE5207">
      <w:pPr>
        <w:pStyle w:val="Paragraphedeliste"/>
        <w:numPr>
          <w:ilvl w:val="2"/>
          <w:numId w:val="2"/>
        </w:numPr>
        <w:spacing w:after="0"/>
        <w:ind w:left="1560" w:right="6207"/>
        <w:jc w:val="both"/>
      </w:pPr>
      <w:r>
        <w:t>D</w:t>
      </w:r>
      <w:r w:rsidR="194D15DB">
        <w:t>éplacer des objets</w:t>
      </w:r>
      <w:r w:rsidR="005858AE">
        <w:t xml:space="preserve"> via des rails pour avoir de nouveaux chemins ou bloquer des ennemis</w:t>
      </w:r>
    </w:p>
    <w:p w14:paraId="7F64F4C1" w14:textId="1229F912" w:rsidR="007A7DF5" w:rsidRDefault="218BD845" w:rsidP="00DE5207">
      <w:pPr>
        <w:pStyle w:val="Paragraphedeliste"/>
        <w:numPr>
          <w:ilvl w:val="2"/>
          <w:numId w:val="2"/>
        </w:numPr>
        <w:spacing w:after="0"/>
        <w:ind w:left="1560" w:right="6207"/>
        <w:jc w:val="both"/>
      </w:pPr>
      <w:r w:rsidRPr="218BD845">
        <w:t>Active</w:t>
      </w:r>
      <w:r w:rsidR="005858AE">
        <w:t>r</w:t>
      </w:r>
      <w:r w:rsidRPr="218BD845">
        <w:t xml:space="preserve"> les plaques de pressions </w:t>
      </w:r>
      <w:r w:rsidR="005858AE">
        <w:t>pour ouvrir de nouveau chemin</w:t>
      </w:r>
    </w:p>
    <w:p w14:paraId="6D9E7C99" w14:textId="7CFC2A9E" w:rsidR="218BD845" w:rsidRDefault="007A7DF5" w:rsidP="00DE5207">
      <w:pPr>
        <w:pStyle w:val="Paragraphedeliste"/>
        <w:numPr>
          <w:ilvl w:val="2"/>
          <w:numId w:val="2"/>
        </w:numPr>
        <w:spacing w:after="0"/>
        <w:ind w:left="1560" w:right="6207"/>
        <w:jc w:val="both"/>
      </w:pPr>
      <w:r>
        <w:t xml:space="preserve">Activer les </w:t>
      </w:r>
      <w:r w:rsidR="218BD845" w:rsidRPr="218BD845">
        <w:t xml:space="preserve">balanciers </w:t>
      </w:r>
      <w:r w:rsidR="005858AE">
        <w:t>pour accéder à des zones en hauteur</w:t>
      </w:r>
    </w:p>
    <w:p w14:paraId="1CDAD0C2" w14:textId="09B114E4" w:rsidR="218BD845" w:rsidRDefault="218BD845" w:rsidP="00DE5207">
      <w:pPr>
        <w:pStyle w:val="Paragraphedeliste"/>
        <w:numPr>
          <w:ilvl w:val="2"/>
          <w:numId w:val="2"/>
        </w:numPr>
        <w:spacing w:after="0"/>
        <w:ind w:left="1560" w:right="6207"/>
        <w:jc w:val="both"/>
      </w:pPr>
      <w:r w:rsidRPr="218BD845">
        <w:t xml:space="preserve">Ouvrir </w:t>
      </w:r>
      <w:r w:rsidR="005858AE">
        <w:t>d</w:t>
      </w:r>
      <w:r w:rsidRPr="218BD845">
        <w:t xml:space="preserve">es portes </w:t>
      </w:r>
    </w:p>
    <w:p w14:paraId="694533D6" w14:textId="560ABEFD" w:rsidR="218BD845" w:rsidRDefault="218BD845" w:rsidP="280C4E25">
      <w:pPr>
        <w:spacing w:after="0"/>
        <w:ind w:left="1800" w:hanging="360"/>
      </w:pPr>
    </w:p>
    <w:p w14:paraId="4A311372" w14:textId="33F7393A" w:rsidR="00F01500" w:rsidRDefault="49019B3F" w:rsidP="00FA5E74">
      <w:pPr>
        <w:pStyle w:val="Titre2"/>
        <w:numPr>
          <w:ilvl w:val="0"/>
          <w:numId w:val="2"/>
        </w:numPr>
        <w:ind w:left="426"/>
      </w:pPr>
      <w:r>
        <w:br w:type="page"/>
      </w:r>
      <w:bookmarkStart w:id="95" w:name="_Toc509847481"/>
      <w:bookmarkStart w:id="96" w:name="_Toc509848217"/>
      <w:bookmarkStart w:id="97" w:name="_Toc509848365"/>
      <w:bookmarkStart w:id="98" w:name="_Toc509849025"/>
      <w:bookmarkStart w:id="99" w:name="_Toc509849050"/>
      <w:bookmarkStart w:id="100" w:name="_Toc509849563"/>
      <w:bookmarkStart w:id="101" w:name="_Toc509849835"/>
      <w:bookmarkStart w:id="102" w:name="_Toc509850508"/>
      <w:bookmarkStart w:id="103" w:name="_Toc509850651"/>
      <w:bookmarkStart w:id="104" w:name="_Toc509850803"/>
      <w:bookmarkStart w:id="105" w:name="_Toc510290724"/>
      <w:bookmarkStart w:id="106" w:name="_Toc510293535"/>
      <w:bookmarkStart w:id="107" w:name="_Toc510293708"/>
      <w:bookmarkStart w:id="108" w:name="_Toc510293858"/>
      <w:bookmarkStart w:id="109" w:name="_Toc510294214"/>
      <w:bookmarkStart w:id="110" w:name="_Toc510295254"/>
      <w:bookmarkStart w:id="111" w:name="_Toc510296818"/>
      <w:bookmarkStart w:id="112" w:name="_Toc510296890"/>
      <w:bookmarkStart w:id="113" w:name="_Toc510297003"/>
      <w:bookmarkStart w:id="114" w:name="_Toc510297974"/>
      <w:bookmarkStart w:id="115" w:name="_Toc510300382"/>
      <w:bookmarkStart w:id="116" w:name="_Toc510301626"/>
      <w:bookmarkStart w:id="117" w:name="_Toc510302438"/>
      <w:bookmarkStart w:id="118" w:name="_Toc510302487"/>
      <w:bookmarkStart w:id="119" w:name="_Toc510302567"/>
      <w:bookmarkStart w:id="120" w:name="_Toc510302865"/>
      <w:bookmarkStart w:id="121" w:name="_Toc510303066"/>
      <w:bookmarkStart w:id="122" w:name="_Toc510303281"/>
      <w:bookmarkStart w:id="123" w:name="_Toc510303430"/>
      <w:bookmarkStart w:id="124" w:name="_Toc510303485"/>
      <w:r w:rsidR="006B0477">
        <w:rPr>
          <w:noProof/>
          <w:lang w:eastAsia="fr-FR"/>
        </w:rPr>
        <w:lastRenderedPageBreak/>
        <mc:AlternateContent>
          <mc:Choice Requires="wps">
            <w:drawing>
              <wp:anchor distT="45720" distB="45720" distL="114300" distR="114300" simplePos="0" relativeHeight="248301056" behindDoc="1" locked="0" layoutInCell="1" allowOverlap="1" wp14:anchorId="1F289115" wp14:editId="2C32E35D">
                <wp:simplePos x="0" y="0"/>
                <wp:positionH relativeFrom="column">
                  <wp:posOffset>1329055</wp:posOffset>
                </wp:positionH>
                <wp:positionV relativeFrom="paragraph">
                  <wp:posOffset>2670810</wp:posOffset>
                </wp:positionV>
                <wp:extent cx="1895475" cy="276225"/>
                <wp:effectExtent l="0" t="0" r="28575" b="28575"/>
                <wp:wrapNone/>
                <wp:docPr id="1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276225"/>
                        </a:xfrm>
                        <a:prstGeom prst="rect">
                          <a:avLst/>
                        </a:prstGeom>
                        <a:solidFill>
                          <a:srgbClr val="FFFFFF"/>
                        </a:solidFill>
                        <a:ln w="9525">
                          <a:solidFill>
                            <a:srgbClr val="000000"/>
                          </a:solidFill>
                          <a:miter lim="800000"/>
                          <a:headEnd/>
                          <a:tailEnd/>
                        </a:ln>
                      </wps:spPr>
                      <wps:txbx>
                        <w:txbxContent>
                          <w:p w14:paraId="07C2B66C" w14:textId="76F7ED32" w:rsidR="001A2AEA" w:rsidRDefault="001A2AEA" w:rsidP="00193633">
                            <w:r>
                              <w:t>-10 z derrière le joueu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289115" id="_x0000_s1029" type="#_x0000_t202" style="position:absolute;left:0;text-align:left;margin-left:104.65pt;margin-top:210.3pt;width:149.25pt;height:21.75pt;z-index:-2550154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">
                <v:textbox>
                  <w:txbxContent>
                    <w:p w14:paraId="07C2B66C" w14:textId="76F7ED32" w:rsidR="001A2AEA" w:rsidRDefault="001A2AEA" w:rsidP="00193633">
                      <w:r>
                        <w:t>-10 z derrière le joueur</w:t>
                      </w:r>
                    </w:p>
                  </w:txbxContent>
                </v:textbox>
              </v:shape>
            </w:pict>
          </mc:Fallback>
        </mc:AlternateContent>
      </w:r>
      <w:r w:rsidR="006B0477">
        <w:rPr>
          <w:noProof/>
          <w:lang w:eastAsia="fr-FR"/>
        </w:rPr>
        <mc:AlternateContent>
          <mc:Choice Requires="wps">
            <w:drawing>
              <wp:anchor distT="45720" distB="45720" distL="114300" distR="114300" simplePos="0" relativeHeight="248558080" behindDoc="1" locked="0" layoutInCell="1" allowOverlap="1" wp14:anchorId="5CD91C13" wp14:editId="77A2030E">
                <wp:simplePos x="0" y="0"/>
                <wp:positionH relativeFrom="column">
                  <wp:posOffset>-137795</wp:posOffset>
                </wp:positionH>
                <wp:positionV relativeFrom="paragraph">
                  <wp:posOffset>2167255</wp:posOffset>
                </wp:positionV>
                <wp:extent cx="1019175" cy="647700"/>
                <wp:effectExtent l="0" t="0" r="28575" b="19050"/>
                <wp:wrapNone/>
                <wp:docPr id="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647700"/>
                        </a:xfrm>
                        <a:prstGeom prst="rect">
                          <a:avLst/>
                        </a:prstGeom>
                        <a:solidFill>
                          <a:srgbClr val="FFFFFF"/>
                        </a:solidFill>
                        <a:ln w="9525">
                          <a:solidFill>
                            <a:srgbClr val="000000"/>
                          </a:solidFill>
                          <a:miter lim="800000"/>
                          <a:headEnd/>
                          <a:tailEnd/>
                        </a:ln>
                      </wps:spPr>
                      <wps:txbx>
                        <w:txbxContent>
                          <w:p w14:paraId="0A73E358" w14:textId="70934D64" w:rsidR="001A2AEA" w:rsidRDefault="001A2AEA" w:rsidP="00193633">
                            <w:r>
                              <w:t>10 y au dessus du joueu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D91C13" id="_x0000_s1030" type="#_x0000_t202" style="position:absolute;left:0;text-align:left;margin-left:-10.85pt;margin-top:170.65pt;width:80.25pt;height:51pt;z-index:-254758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">
                <v:textbox>
                  <w:txbxContent>
                    <w:p w14:paraId="0A73E358" w14:textId="70934D64" w:rsidR="001A2AEA" w:rsidRDefault="001A2AEA" w:rsidP="00193633">
                      <w:r>
                        <w:t>10 y au dessus du joueur</w:t>
                      </w:r>
                    </w:p>
                  </w:txbxContent>
                </v:textbox>
              </v:shape>
            </w:pict>
          </mc:Fallback>
        </mc:AlternateContent>
      </w:r>
      <w:r w:rsidR="218BD845">
        <w:t>Camera</w:t>
      </w:r>
      <w:r w:rsidR="00193633">
        <w:rPr>
          <w:noProof/>
          <w:lang w:eastAsia="fr-FR"/>
        </w:rPr>
        <mc:AlternateContent>
          <mc:Choice Requires="wps">
            <w:drawing>
              <wp:anchor distT="45720" distB="45720" distL="114300" distR="114300" simplePos="0" relativeHeight="248815104" behindDoc="1" locked="0" layoutInCell="1" allowOverlap="1" wp14:anchorId="365484A9" wp14:editId="1D5C19E3">
                <wp:simplePos x="0" y="0"/>
                <wp:positionH relativeFrom="column">
                  <wp:posOffset>-147320</wp:posOffset>
                </wp:positionH>
                <wp:positionV relativeFrom="paragraph">
                  <wp:posOffset>969645</wp:posOffset>
                </wp:positionV>
                <wp:extent cx="1019175" cy="1047750"/>
                <wp:effectExtent l="0" t="0" r="28575" b="19050"/>
                <wp:wrapNone/>
                <wp:docPr id="1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047750"/>
                        </a:xfrm>
                        <a:prstGeom prst="rect">
                          <a:avLst/>
                        </a:prstGeom>
                        <a:solidFill>
                          <a:srgbClr val="FFFFFF"/>
                        </a:solidFill>
                        <a:ln w="9525">
                          <a:solidFill>
                            <a:srgbClr val="000000"/>
                          </a:solidFill>
                          <a:miter lim="800000"/>
                          <a:headEnd/>
                          <a:tailEnd/>
                        </a:ln>
                      </wps:spPr>
                      <wps:txbx>
                        <w:txbxContent>
                          <w:p w14:paraId="47D9AD7D" w14:textId="4CF9A857" w:rsidR="001A2AEA" w:rsidRDefault="001A2AEA" w:rsidP="00193633">
                            <w:r>
                              <w:t>Caméra inclinée de 50° en X</w:t>
                            </w:r>
                            <w:r>
                              <w:br/>
                            </w:r>
                            <w:r>
                              <w:br/>
                              <w:t>FoV : 6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5484A9" id="_x0000_s1031" type="#_x0000_t202" style="position:absolute;left:0;text-align:left;margin-left:-11.6pt;margin-top:76.35pt;width:80.25pt;height:82.5pt;z-index:-254501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">
                <v:textbox>
                  <w:txbxContent>
                    <w:p w14:paraId="47D9AD7D" w14:textId="4CF9A857" w:rsidR="001A2AEA" w:rsidRDefault="001A2AEA" w:rsidP="00193633">
                      <w:r>
                        <w:t>Caméra inclinée de 50° en X</w:t>
                      </w:r>
                      <w:r>
                        <w:br/>
                      </w:r>
                      <w:r>
                        <w:br/>
                        <w:t>FoV : 60°</w:t>
                      </w:r>
                    </w:p>
                  </w:txbxContent>
                </v:textbox>
              </v:shape>
            </w:pict>
          </mc:Fallback>
        </mc:AlternateConten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2"/>
      <w:bookmarkEnd w:id="113"/>
      <w:bookmarkEnd w:id="114"/>
      <w:bookmarkEnd w:id="115"/>
      <w:bookmarkEnd w:id="116"/>
      <w:bookmarkEnd w:id="117"/>
      <w:bookmarkEnd w:id="118"/>
      <w:bookmarkEnd w:id="119"/>
      <w:bookmarkEnd w:id="120"/>
      <w:bookmarkEnd w:id="121"/>
      <w:bookmarkEnd w:id="122"/>
      <w:bookmarkEnd w:id="123"/>
      <w:bookmarkEnd w:id="124"/>
    </w:p>
    <w:bookmarkEnd w:id="111"/>
    <w:p w14:paraId="1C9FFD3B" w14:textId="63B86769" w:rsidR="00FA5E74" w:rsidRDefault="00FA5E74" w:rsidP="00602B89">
      <w:r w:rsidRPr="00FA5E74">
        <w:rPr>
          <w:noProof/>
          <w:sz w:val="8"/>
          <w:lang w:eastAsia="fr-FR"/>
        </w:rPr>
        <w:drawing>
          <wp:anchor distT="0" distB="0" distL="114300" distR="114300" simplePos="0" relativeHeight="248043008" behindDoc="1" locked="0" layoutInCell="1" allowOverlap="1" wp14:anchorId="0B82EA0A" wp14:editId="5D076F58">
            <wp:simplePos x="0" y="0"/>
            <wp:positionH relativeFrom="margin">
              <wp:posOffset>5373370</wp:posOffset>
            </wp:positionH>
            <wp:positionV relativeFrom="paragraph">
              <wp:posOffset>314960</wp:posOffset>
            </wp:positionV>
            <wp:extent cx="3447415" cy="2619375"/>
            <wp:effectExtent l="0" t="0" r="635" b="9525"/>
            <wp:wrapNone/>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47415" cy="2619375"/>
                    </a:xfrm>
                    <a:prstGeom prst="rect">
                      <a:avLst/>
                    </a:prstGeom>
                    <a:noFill/>
                    <a:ln>
                      <a:noFill/>
                    </a:ln>
                  </pic:spPr>
                </pic:pic>
              </a:graphicData>
            </a:graphic>
          </wp:anchor>
        </w:drawing>
      </w:r>
      <w:r>
        <w:rPr>
          <w:noProof/>
          <w:lang w:eastAsia="fr-FR"/>
        </w:rPr>
        <w:drawing>
          <wp:anchor distT="0" distB="0" distL="114300" distR="114300" simplePos="0" relativeHeight="247867904" behindDoc="0" locked="0" layoutInCell="1" allowOverlap="1" wp14:anchorId="4BF8A9AA" wp14:editId="296725FA">
            <wp:simplePos x="0" y="0"/>
            <wp:positionH relativeFrom="margin">
              <wp:posOffset>319405</wp:posOffset>
            </wp:positionH>
            <wp:positionV relativeFrom="paragraph">
              <wp:posOffset>255270</wp:posOffset>
            </wp:positionV>
            <wp:extent cx="3947160" cy="2809875"/>
            <wp:effectExtent l="0" t="0" r="0" b="9525"/>
            <wp:wrapTopAndBottom/>
            <wp:docPr id="8" name="Picture 8" descr="C:\Users\Arthur\Documents\Boulot\Plankton Loot\GDD\caméra inclinai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rthur\Documents\Boulot\Plankton Loot\GDD\caméra inclinaison.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47160" cy="28098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E4D86F2" w14:textId="3D04D28F" w:rsidR="00F01500" w:rsidRPr="00FA5E74" w:rsidRDefault="00F01500" w:rsidP="00602B89">
      <w:pPr>
        <w:rPr>
          <w:sz w:val="8"/>
        </w:rPr>
      </w:pPr>
    </w:p>
    <w:p w14:paraId="0E052B77" w14:textId="005AEEDA" w:rsidR="711F8959" w:rsidRPr="00017EF7" w:rsidRDefault="218BD845" w:rsidP="711F8959">
      <w:pPr>
        <w:pStyle w:val="Paragraphedeliste"/>
        <w:numPr>
          <w:ilvl w:val="1"/>
          <w:numId w:val="2"/>
        </w:numPr>
        <w:ind w:left="1560"/>
        <w:rPr>
          <w:b/>
        </w:rPr>
      </w:pPr>
      <w:r w:rsidRPr="00017EF7">
        <w:rPr>
          <w:b/>
        </w:rPr>
        <w:t>Comportements :</w:t>
      </w:r>
    </w:p>
    <w:p w14:paraId="006EA1F2" w14:textId="4D6FB7FA" w:rsidR="00602B89" w:rsidRDefault="00602B89" w:rsidP="00FA5E74">
      <w:pPr>
        <w:pStyle w:val="Paragraphedeliste"/>
        <w:numPr>
          <w:ilvl w:val="2"/>
          <w:numId w:val="2"/>
        </w:numPr>
        <w:ind w:left="1985"/>
      </w:pPr>
      <w:r>
        <w:t xml:space="preserve">La caméra suit le joueur </w:t>
      </w:r>
      <w:r w:rsidR="004C37B1">
        <w:t xml:space="preserve">sur les axes x et z </w:t>
      </w:r>
      <w:r>
        <w:t>en</w:t>
      </w:r>
      <w:r w:rsidR="004C37B1">
        <w:t xml:space="preserve"> le</w:t>
      </w:r>
      <w:r>
        <w:t xml:space="preserve"> gardant </w:t>
      </w:r>
      <w:r w:rsidR="004C37B1">
        <w:t xml:space="preserve">au centre de la vue. </w:t>
      </w:r>
    </w:p>
    <w:p w14:paraId="605224FD" w14:textId="6BF31499" w:rsidR="00030CA2" w:rsidRPr="00FA5E74" w:rsidRDefault="00030CA2" w:rsidP="00FA5E74">
      <w:pPr>
        <w:pStyle w:val="Paragraphedeliste"/>
        <w:ind w:left="1985"/>
        <w:rPr>
          <w:sz w:val="8"/>
        </w:rPr>
      </w:pPr>
    </w:p>
    <w:p w14:paraId="08CC54D1" w14:textId="0A7BD748" w:rsidR="00030CA2" w:rsidRDefault="004C37B1" w:rsidP="00FA5E74">
      <w:pPr>
        <w:pStyle w:val="Paragraphedeliste"/>
        <w:numPr>
          <w:ilvl w:val="2"/>
          <w:numId w:val="2"/>
        </w:numPr>
        <w:ind w:left="1985"/>
      </w:pPr>
      <w:r>
        <w:t>L’élévation et le recul de la caméra augmentent proportionnellement à la taille du personnage : la valeur minimum est de 10, et monte linéairement jusqu’à 16 (10 + 6 kg de masse (= 6 unités) maximum).</w:t>
      </w:r>
    </w:p>
    <w:p w14:paraId="50AA110B" w14:textId="3FE1D3DA" w:rsidR="00030CA2" w:rsidRPr="00FC4866" w:rsidRDefault="00030CA2" w:rsidP="00FA5E74">
      <w:pPr>
        <w:pStyle w:val="Paragraphedeliste"/>
        <w:ind w:left="1985"/>
        <w:rPr>
          <w:sz w:val="8"/>
        </w:rPr>
      </w:pPr>
    </w:p>
    <w:p w14:paraId="74880AAC" w14:textId="612DF79C" w:rsidR="711F8959" w:rsidRDefault="218BD845" w:rsidP="00FA5E74">
      <w:pPr>
        <w:pStyle w:val="Paragraphedeliste"/>
        <w:numPr>
          <w:ilvl w:val="2"/>
          <w:numId w:val="2"/>
        </w:numPr>
        <w:ind w:left="1985"/>
      </w:pPr>
      <w:r>
        <w:t xml:space="preserve">Lorsque le joueur entre dans un conduit d'aération, </w:t>
      </w:r>
      <w:r w:rsidR="00E86104">
        <w:t>la caméra tracke jusqu’à la sortie pour émuler le mouvement du personnage (en pratique, il se</w:t>
      </w:r>
      <w:r w:rsidR="00193633">
        <w:t>ra</w:t>
      </w:r>
      <w:r w:rsidR="00E86104">
        <w:t xml:space="preserve"> juste téléporté d’une bouche à l’autre)</w:t>
      </w:r>
      <w:r w:rsidR="004C37B1">
        <w:br/>
      </w:r>
    </w:p>
    <w:p w14:paraId="06A11610" w14:textId="6310D835" w:rsidR="00771258" w:rsidRPr="00017EF7" w:rsidRDefault="218BD845" w:rsidP="00F01500">
      <w:pPr>
        <w:pStyle w:val="Paragraphedeliste"/>
        <w:numPr>
          <w:ilvl w:val="1"/>
          <w:numId w:val="2"/>
        </w:numPr>
        <w:ind w:left="1560"/>
        <w:rPr>
          <w:b/>
        </w:rPr>
      </w:pPr>
      <w:r w:rsidRPr="00017EF7">
        <w:rPr>
          <w:b/>
        </w:rPr>
        <w:t>Paramètres de réglages</w:t>
      </w:r>
      <w:r w:rsidR="00771258" w:rsidRPr="00017EF7">
        <w:rPr>
          <w:b/>
        </w:rPr>
        <w:t> :</w:t>
      </w:r>
    </w:p>
    <w:p w14:paraId="01AF79E7" w14:textId="53423C6F" w:rsidR="00771258" w:rsidRDefault="00771258" w:rsidP="00FA5E74">
      <w:pPr>
        <w:pStyle w:val="Paragraphedeliste"/>
        <w:numPr>
          <w:ilvl w:val="2"/>
          <w:numId w:val="2"/>
        </w:numPr>
        <w:ind w:left="1985"/>
      </w:pPr>
      <w:r>
        <w:t>Taille du viewport</w:t>
      </w:r>
      <w:r w:rsidR="00FA5E74">
        <w:t xml:space="preserve"> - FoV</w:t>
      </w:r>
    </w:p>
    <w:p w14:paraId="51B3EC6E" w14:textId="1E81C85A" w:rsidR="00F01500" w:rsidRDefault="00771258" w:rsidP="00FA5E74">
      <w:pPr>
        <w:pStyle w:val="Paragraphedeliste"/>
        <w:numPr>
          <w:ilvl w:val="2"/>
          <w:numId w:val="2"/>
        </w:numPr>
        <w:ind w:left="1985"/>
      </w:pPr>
      <w:r>
        <w:t>Elévation de la caméra - Recul de la caméra</w:t>
      </w:r>
      <w:r>
        <w:br/>
      </w:r>
    </w:p>
    <w:p w14:paraId="4B3AA38F" w14:textId="1B9D051D" w:rsidR="00F01500" w:rsidRDefault="00D34982" w:rsidP="00FC4866">
      <w:pPr>
        <w:pStyle w:val="Titre2"/>
        <w:numPr>
          <w:ilvl w:val="0"/>
          <w:numId w:val="2"/>
        </w:numPr>
        <w:ind w:left="567"/>
      </w:pPr>
      <w:r>
        <w:br w:type="page"/>
      </w:r>
      <w:bookmarkStart w:id="125" w:name="_Toc509847482"/>
      <w:bookmarkStart w:id="126" w:name="_Toc509848218"/>
      <w:bookmarkStart w:id="127" w:name="_Toc509849026"/>
      <w:bookmarkStart w:id="128" w:name="_Toc509849051"/>
      <w:bookmarkStart w:id="129" w:name="_Toc509849564"/>
      <w:bookmarkStart w:id="130" w:name="_Toc509849836"/>
      <w:bookmarkStart w:id="131" w:name="_Toc509850509"/>
      <w:bookmarkStart w:id="132" w:name="_Toc509850804"/>
      <w:bookmarkStart w:id="133" w:name="_Toc510290725"/>
      <w:bookmarkStart w:id="134" w:name="_Toc510293536"/>
      <w:bookmarkStart w:id="135" w:name="_Toc510293709"/>
      <w:bookmarkStart w:id="136" w:name="_Toc510293859"/>
      <w:bookmarkStart w:id="137" w:name="_Toc510296819"/>
      <w:bookmarkStart w:id="138" w:name="_Toc510296891"/>
      <w:bookmarkStart w:id="139" w:name="_Toc510297004"/>
      <w:bookmarkStart w:id="140" w:name="_Toc510297975"/>
      <w:bookmarkStart w:id="141" w:name="_Toc510300383"/>
      <w:bookmarkStart w:id="142" w:name="_Toc510301627"/>
      <w:bookmarkStart w:id="143" w:name="_Toc510302439"/>
      <w:bookmarkStart w:id="144" w:name="_Toc510302488"/>
      <w:bookmarkStart w:id="145" w:name="_Toc510302568"/>
      <w:bookmarkStart w:id="146" w:name="_Toc510302866"/>
      <w:bookmarkStart w:id="147" w:name="_Toc510303067"/>
      <w:bookmarkStart w:id="148" w:name="_Toc510303282"/>
      <w:bookmarkStart w:id="149" w:name="_Toc510303431"/>
      <w:bookmarkStart w:id="150" w:name="_Toc510303486"/>
      <w:r w:rsidR="218BD845">
        <w:lastRenderedPageBreak/>
        <w:t>Controls</w:t>
      </w:r>
      <w:bookmarkStart w:id="151" w:name="_Toc509848366"/>
      <w:bookmarkStart w:id="152" w:name="_Toc509850652"/>
      <w:bookmarkStart w:id="153" w:name="_Toc510295255"/>
      <w:bookmarkEnd w:id="125"/>
      <w:bookmarkEnd w:id="126"/>
      <w:bookmarkEnd w:id="127"/>
      <w:bookmarkEnd w:id="128"/>
      <w:bookmarkEnd w:id="129"/>
      <w:bookmarkEnd w:id="130"/>
      <w:bookmarkEnd w:id="131"/>
      <w:bookmarkEnd w:id="132"/>
      <w:bookmarkEnd w:id="133"/>
      <w:bookmarkEnd w:id="134"/>
      <w:bookmarkEnd w:id="135"/>
      <w:bookmarkEnd w:id="136"/>
      <w:bookmarkEnd w:id="151"/>
      <w:bookmarkEnd w:id="152"/>
      <w:bookmarkEnd w:id="153"/>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tbl>
      <w:tblPr>
        <w:tblStyle w:val="TableauGrille1Clair-Accentuation1"/>
        <w:tblW w:w="0" w:type="auto"/>
        <w:tblInd w:w="-572" w:type="dxa"/>
        <w:tblLook w:val="04A0" w:firstRow="1" w:lastRow="0" w:firstColumn="1" w:lastColumn="0" w:noHBand="0" w:noVBand="1"/>
      </w:tblPr>
      <w:tblGrid>
        <w:gridCol w:w="2019"/>
        <w:gridCol w:w="2663"/>
        <w:gridCol w:w="4046"/>
        <w:gridCol w:w="1315"/>
        <w:gridCol w:w="1983"/>
        <w:gridCol w:w="2428"/>
      </w:tblGrid>
      <w:tr w:rsidR="000B0E13" w14:paraId="2C1AE9AD" w14:textId="77777777" w:rsidTr="0087460E">
        <w:trPr>
          <w:cnfStyle w:val="100000000000" w:firstRow="1" w:lastRow="0" w:firstColumn="0" w:lastColumn="0" w:oddVBand="0" w:evenVBand="0" w:oddHBand="0"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2035" w:type="dxa"/>
            <w:shd w:val="clear" w:color="auto" w:fill="D9E2F3" w:themeFill="accent1" w:themeFillTint="33"/>
            <w:vAlign w:val="bottom"/>
          </w:tcPr>
          <w:p w14:paraId="51DC44A4" w14:textId="73BF03EB" w:rsidR="59450BA6" w:rsidRPr="00FF5DEB" w:rsidRDefault="59450BA6" w:rsidP="00EF6302">
            <w:pPr>
              <w:jc w:val="center"/>
              <w:rPr>
                <w:sz w:val="24"/>
              </w:rPr>
            </w:pPr>
            <w:r w:rsidRPr="00FF5DEB">
              <w:rPr>
                <w:sz w:val="24"/>
              </w:rPr>
              <w:br/>
            </w:r>
          </w:p>
          <w:p w14:paraId="0E7EE0B6" w14:textId="74757A9B" w:rsidR="59450BA6" w:rsidRPr="00FF5DEB" w:rsidRDefault="218BD845" w:rsidP="00EF6302">
            <w:pPr>
              <w:jc w:val="center"/>
              <w:rPr>
                <w:sz w:val="24"/>
                <w:szCs w:val="24"/>
              </w:rPr>
            </w:pPr>
            <w:r w:rsidRPr="3985878F">
              <w:rPr>
                <w:sz w:val="24"/>
                <w:szCs w:val="24"/>
              </w:rPr>
              <w:t>Inputs</w:t>
            </w:r>
          </w:p>
        </w:tc>
        <w:tc>
          <w:tcPr>
            <w:tcW w:w="2663" w:type="dxa"/>
            <w:shd w:val="clear" w:color="auto" w:fill="D9E2F3" w:themeFill="accent1" w:themeFillTint="33"/>
            <w:vAlign w:val="bottom"/>
          </w:tcPr>
          <w:p w14:paraId="0EA8B279" w14:textId="1A48E3FD" w:rsidR="59450BA6" w:rsidRPr="00FF5DEB" w:rsidRDefault="59450BA6">
            <w:pPr>
              <w:cnfStyle w:val="100000000000" w:firstRow="1" w:lastRow="0" w:firstColumn="0" w:lastColumn="0" w:oddVBand="0" w:evenVBand="0" w:oddHBand="0" w:evenHBand="0" w:firstRowFirstColumn="0" w:firstRowLastColumn="0" w:lastRowFirstColumn="0" w:lastRowLastColumn="0"/>
              <w:rPr>
                <w:sz w:val="24"/>
                <w:szCs w:val="24"/>
              </w:rPr>
            </w:pPr>
            <w:r>
              <w:br/>
            </w:r>
            <w:r w:rsidR="218BD845" w:rsidRPr="3985878F">
              <w:rPr>
                <w:sz w:val="24"/>
                <w:szCs w:val="24"/>
              </w:rPr>
              <w:t>Schéma</w:t>
            </w:r>
          </w:p>
        </w:tc>
        <w:tc>
          <w:tcPr>
            <w:tcW w:w="4099" w:type="dxa"/>
            <w:shd w:val="clear" w:color="auto" w:fill="D9E2F3" w:themeFill="accent1" w:themeFillTint="33"/>
            <w:vAlign w:val="bottom"/>
          </w:tcPr>
          <w:p w14:paraId="260431B2" w14:textId="04B0FFDE" w:rsidR="59450BA6" w:rsidRPr="00FF5DEB" w:rsidRDefault="218BD845">
            <w:pPr>
              <w:cnfStyle w:val="100000000000" w:firstRow="1" w:lastRow="0" w:firstColumn="0" w:lastColumn="0" w:oddVBand="0" w:evenVBand="0" w:oddHBand="0" w:evenHBand="0" w:firstRowFirstColumn="0" w:firstRowLastColumn="0" w:lastRowFirstColumn="0" w:lastRowLastColumn="0"/>
              <w:rPr>
                <w:sz w:val="24"/>
                <w:szCs w:val="24"/>
              </w:rPr>
            </w:pPr>
            <w:r w:rsidRPr="3985878F">
              <w:rPr>
                <w:sz w:val="24"/>
                <w:szCs w:val="24"/>
              </w:rPr>
              <w:t>Actions</w:t>
            </w:r>
          </w:p>
        </w:tc>
        <w:tc>
          <w:tcPr>
            <w:tcW w:w="1320" w:type="dxa"/>
            <w:shd w:val="clear" w:color="auto" w:fill="D9E2F3" w:themeFill="accent1" w:themeFillTint="33"/>
            <w:vAlign w:val="bottom"/>
          </w:tcPr>
          <w:p w14:paraId="14C55446" w14:textId="0BCC7EE5" w:rsidR="59450BA6" w:rsidRPr="00FF5DEB" w:rsidRDefault="218BD845" w:rsidP="59450BA6">
            <w:pP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3985878F">
              <w:rPr>
                <w:color w:val="000000" w:themeColor="text1"/>
                <w:sz w:val="24"/>
                <w:szCs w:val="24"/>
              </w:rPr>
              <w:t>Briques</w:t>
            </w:r>
          </w:p>
        </w:tc>
        <w:tc>
          <w:tcPr>
            <w:tcW w:w="2001" w:type="dxa"/>
            <w:shd w:val="clear" w:color="auto" w:fill="D9E2F3" w:themeFill="accent1" w:themeFillTint="33"/>
            <w:vAlign w:val="bottom"/>
          </w:tcPr>
          <w:p w14:paraId="04A326C9" w14:textId="31F13119" w:rsidR="59450BA6" w:rsidRPr="00FF5DEB" w:rsidRDefault="59450BA6">
            <w:pPr>
              <w:cnfStyle w:val="100000000000" w:firstRow="1" w:lastRow="0" w:firstColumn="0" w:lastColumn="0" w:oddVBand="0" w:evenVBand="0" w:oddHBand="0" w:evenHBand="0" w:firstRowFirstColumn="0" w:firstRowLastColumn="0" w:lastRowFirstColumn="0" w:lastRowLastColumn="0"/>
              <w:rPr>
                <w:sz w:val="24"/>
                <w:szCs w:val="24"/>
              </w:rPr>
            </w:pPr>
            <w:r>
              <w:br/>
            </w:r>
            <w:r w:rsidR="218BD845" w:rsidRPr="3985878F">
              <w:rPr>
                <w:color w:val="000000" w:themeColor="text1"/>
                <w:sz w:val="24"/>
                <w:szCs w:val="24"/>
              </w:rPr>
              <w:t>Feedback visuels</w:t>
            </w:r>
          </w:p>
        </w:tc>
        <w:tc>
          <w:tcPr>
            <w:tcW w:w="2448" w:type="dxa"/>
            <w:shd w:val="clear" w:color="auto" w:fill="D9E2F3" w:themeFill="accent1" w:themeFillTint="33"/>
            <w:vAlign w:val="bottom"/>
          </w:tcPr>
          <w:p w14:paraId="10B64533" w14:textId="6394BFE7" w:rsidR="59450BA6" w:rsidRPr="00FF5DEB" w:rsidRDefault="59450BA6">
            <w:pPr>
              <w:cnfStyle w:val="100000000000" w:firstRow="1" w:lastRow="0" w:firstColumn="0" w:lastColumn="0" w:oddVBand="0" w:evenVBand="0" w:oddHBand="0" w:evenHBand="0" w:firstRowFirstColumn="0" w:firstRowLastColumn="0" w:lastRowFirstColumn="0" w:lastRowLastColumn="0"/>
              <w:rPr>
                <w:sz w:val="24"/>
                <w:szCs w:val="24"/>
              </w:rPr>
            </w:pPr>
            <w:r>
              <w:br/>
            </w:r>
            <w:r w:rsidR="218BD845" w:rsidRPr="3985878F">
              <w:rPr>
                <w:color w:val="000000" w:themeColor="text1"/>
                <w:sz w:val="24"/>
                <w:szCs w:val="24"/>
              </w:rPr>
              <w:t>Feedback sonores</w:t>
            </w:r>
          </w:p>
        </w:tc>
      </w:tr>
      <w:tr w:rsidR="000B0E13" w14:paraId="0581F975" w14:textId="77777777" w:rsidTr="0087460E">
        <w:trPr>
          <w:trHeight w:val="1712"/>
        </w:trPr>
        <w:tc>
          <w:tcPr>
            <w:cnfStyle w:val="001000000000" w:firstRow="0" w:lastRow="0" w:firstColumn="1" w:lastColumn="0" w:oddVBand="0" w:evenVBand="0" w:oddHBand="0" w:evenHBand="0" w:firstRowFirstColumn="0" w:firstRowLastColumn="0" w:lastRowFirstColumn="0" w:lastRowLastColumn="0"/>
            <w:tcW w:w="2035" w:type="dxa"/>
            <w:vAlign w:val="center"/>
          </w:tcPr>
          <w:p w14:paraId="6D90F8B0" w14:textId="53F8AACC" w:rsidR="59450BA6" w:rsidRDefault="59450BA6">
            <w:r>
              <w:br/>
            </w:r>
            <w:r w:rsidR="218BD845">
              <w:t>Orientation Stick gauche</w:t>
            </w:r>
          </w:p>
        </w:tc>
        <w:tc>
          <w:tcPr>
            <w:tcW w:w="2663" w:type="dxa"/>
            <w:vAlign w:val="bottom"/>
          </w:tcPr>
          <w:p w14:paraId="22667F6E" w14:textId="395A747A" w:rsidR="59450BA6" w:rsidRDefault="006A4D54">
            <w:pPr>
              <w:cnfStyle w:val="000000000000" w:firstRow="0" w:lastRow="0" w:firstColumn="0" w:lastColumn="0" w:oddVBand="0" w:evenVBand="0" w:oddHBand="0" w:evenHBand="0" w:firstRowFirstColumn="0" w:firstRowLastColumn="0" w:lastRowFirstColumn="0" w:lastRowLastColumn="0"/>
            </w:pPr>
            <w:r>
              <w:rPr>
                <w:lang w:eastAsia="fr-FR"/>
              </w:rPr>
              <w:drawing>
                <wp:inline distT="0" distB="0" distL="0" distR="0" wp14:anchorId="5E332CC2" wp14:editId="1FD56BAB">
                  <wp:extent cx="1441239" cy="1066800"/>
                  <wp:effectExtent l="0" t="0" r="6985" b="0"/>
                  <wp:docPr id="134603460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441239" cy="1066800"/>
                          </a:xfrm>
                          <a:prstGeom prst="rect">
                            <a:avLst/>
                          </a:prstGeom>
                        </pic:spPr>
                      </pic:pic>
                    </a:graphicData>
                  </a:graphic>
                </wp:inline>
              </w:drawing>
            </w:r>
            <w:r w:rsidR="59450BA6">
              <w:br/>
            </w:r>
          </w:p>
        </w:tc>
        <w:tc>
          <w:tcPr>
            <w:tcW w:w="4099" w:type="dxa"/>
            <w:vAlign w:val="center"/>
          </w:tcPr>
          <w:p w14:paraId="2DCC7B90" w14:textId="090B800A" w:rsidR="59450BA6" w:rsidRDefault="218BD845">
            <w:pPr>
              <w:cnfStyle w:val="000000000000" w:firstRow="0" w:lastRow="0" w:firstColumn="0" w:lastColumn="0" w:oddVBand="0" w:evenVBand="0" w:oddHBand="0" w:evenHBand="0" w:firstRowFirstColumn="0" w:firstRowLastColumn="0" w:lastRowFirstColumn="0" w:lastRowLastColumn="0"/>
            </w:pPr>
            <w:r>
              <w:t>Déplacement du joueur en fonction de l'inclinaison (la vitesse est proportionnelle à celle-ci)</w:t>
            </w:r>
            <w:r w:rsidR="5BF81B35">
              <w:br/>
            </w:r>
          </w:p>
        </w:tc>
        <w:tc>
          <w:tcPr>
            <w:tcW w:w="1320" w:type="dxa"/>
            <w:vAlign w:val="center"/>
          </w:tcPr>
          <w:p w14:paraId="4F24FE0C" w14:textId="3801A09B" w:rsidR="59450BA6" w:rsidRDefault="59450BA6">
            <w:pPr>
              <w:cnfStyle w:val="000000000000" w:firstRow="0" w:lastRow="0" w:firstColumn="0" w:lastColumn="0" w:oddVBand="0" w:evenVBand="0" w:oddHBand="0" w:evenHBand="0" w:firstRowFirstColumn="0" w:firstRowLastColumn="0" w:lastRowFirstColumn="0" w:lastRowLastColumn="0"/>
            </w:pPr>
            <w:r>
              <w:br/>
            </w:r>
            <w:r w:rsidR="218BD845">
              <w:t>Character</w:t>
            </w:r>
          </w:p>
        </w:tc>
        <w:tc>
          <w:tcPr>
            <w:tcW w:w="2001" w:type="dxa"/>
            <w:vAlign w:val="center"/>
          </w:tcPr>
          <w:p w14:paraId="7A1A5827" w14:textId="02870535" w:rsidR="59450BA6" w:rsidRDefault="218BD845">
            <w:pPr>
              <w:cnfStyle w:val="000000000000" w:firstRow="0" w:lastRow="0" w:firstColumn="0" w:lastColumn="0" w:oddVBand="0" w:evenVBand="0" w:oddHBand="0" w:evenHBand="0" w:firstRowFirstColumn="0" w:firstRowLastColumn="0" w:lastRowFirstColumn="0" w:lastRowLastColumn="0"/>
            </w:pPr>
            <w:r>
              <w:t>le joueur bouge</w:t>
            </w:r>
            <w:r w:rsidR="5BF81B35">
              <w:br/>
            </w:r>
          </w:p>
        </w:tc>
        <w:tc>
          <w:tcPr>
            <w:tcW w:w="2448" w:type="dxa"/>
            <w:vAlign w:val="center"/>
          </w:tcPr>
          <w:p w14:paraId="06E0B9A1" w14:textId="06B0C726" w:rsidR="59450BA6" w:rsidRDefault="218BD845">
            <w:pPr>
              <w:cnfStyle w:val="000000000000" w:firstRow="0" w:lastRow="0" w:firstColumn="0" w:lastColumn="0" w:oddVBand="0" w:evenVBand="0" w:oddHBand="0" w:evenHBand="0" w:firstRowFirstColumn="0" w:firstRowLastColumn="0" w:lastRowFirstColumn="0" w:lastRowLastColumn="0"/>
            </w:pPr>
            <w:r>
              <w:t>Le joueur émet du bruit</w:t>
            </w:r>
            <w:r w:rsidR="5BF81B35">
              <w:br/>
            </w:r>
            <w:r>
              <w:t>en fonction de sa vitesse et de son poids</w:t>
            </w:r>
          </w:p>
        </w:tc>
      </w:tr>
      <w:tr w:rsidR="000B0E13" w14:paraId="1390BF65" w14:textId="77777777" w:rsidTr="0087460E">
        <w:trPr>
          <w:trHeight w:val="1448"/>
        </w:trPr>
        <w:tc>
          <w:tcPr>
            <w:cnfStyle w:val="001000000000" w:firstRow="0" w:lastRow="0" w:firstColumn="1" w:lastColumn="0" w:oddVBand="0" w:evenVBand="0" w:oddHBand="0" w:evenHBand="0" w:firstRowFirstColumn="0" w:firstRowLastColumn="0" w:lastRowFirstColumn="0" w:lastRowLastColumn="0"/>
            <w:tcW w:w="2035" w:type="dxa"/>
            <w:vAlign w:val="center"/>
          </w:tcPr>
          <w:p w14:paraId="0DC206BB" w14:textId="1E5BE8ED" w:rsidR="59450BA6" w:rsidRDefault="59450BA6">
            <w:r>
              <w:br/>
            </w:r>
            <w:r w:rsidR="218BD845">
              <w:t xml:space="preserve">Pression simple Bouton A </w:t>
            </w:r>
          </w:p>
        </w:tc>
        <w:tc>
          <w:tcPr>
            <w:tcW w:w="2663" w:type="dxa"/>
            <w:vAlign w:val="bottom"/>
          </w:tcPr>
          <w:p w14:paraId="461B9AEB" w14:textId="43A77AD2" w:rsidR="59450BA6" w:rsidRDefault="006A4D54">
            <w:pPr>
              <w:cnfStyle w:val="000000000000" w:firstRow="0" w:lastRow="0" w:firstColumn="0" w:lastColumn="0" w:oddVBand="0" w:evenVBand="0" w:oddHBand="0" w:evenHBand="0" w:firstRowFirstColumn="0" w:firstRowLastColumn="0" w:lastRowFirstColumn="0" w:lastRowLastColumn="0"/>
            </w:pPr>
            <w:r>
              <w:rPr>
                <w:lang w:eastAsia="fr-FR"/>
              </w:rPr>
              <w:drawing>
                <wp:inline distT="0" distB="0" distL="0" distR="0" wp14:anchorId="2AF5B92C" wp14:editId="59905091">
                  <wp:extent cx="1464119" cy="971550"/>
                  <wp:effectExtent l="0" t="0" r="3175" b="0"/>
                  <wp:docPr id="173219943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464119" cy="971550"/>
                          </a:xfrm>
                          <a:prstGeom prst="rect">
                            <a:avLst/>
                          </a:prstGeom>
                        </pic:spPr>
                      </pic:pic>
                    </a:graphicData>
                  </a:graphic>
                </wp:inline>
              </w:drawing>
            </w:r>
            <w:r w:rsidR="59450BA6">
              <w:br/>
            </w:r>
          </w:p>
        </w:tc>
        <w:tc>
          <w:tcPr>
            <w:tcW w:w="4099" w:type="dxa"/>
            <w:vAlign w:val="center"/>
          </w:tcPr>
          <w:p w14:paraId="3C01C2B4" w14:textId="14C3A10D" w:rsidR="59450BA6" w:rsidRDefault="218BD845">
            <w:pPr>
              <w:cnfStyle w:val="000000000000" w:firstRow="0" w:lastRow="0" w:firstColumn="0" w:lastColumn="0" w:oddVBand="0" w:evenVBand="0" w:oddHBand="0" w:evenHBand="0" w:firstRowFirstColumn="0" w:firstRowLastColumn="0" w:lastRowFirstColumn="0" w:lastRowLastColumn="0"/>
            </w:pPr>
            <w:r>
              <w:t xml:space="preserve"> Interaction avec des objets</w:t>
            </w:r>
            <w:r w:rsidR="5BF81B35">
              <w:br/>
            </w:r>
          </w:p>
        </w:tc>
        <w:tc>
          <w:tcPr>
            <w:tcW w:w="1320" w:type="dxa"/>
            <w:vAlign w:val="center"/>
          </w:tcPr>
          <w:p w14:paraId="12BCEFC1" w14:textId="0EAA586A" w:rsidR="59450BA6" w:rsidRDefault="218BD845">
            <w:pPr>
              <w:cnfStyle w:val="000000000000" w:firstRow="0" w:lastRow="0" w:firstColumn="0" w:lastColumn="0" w:oddVBand="0" w:evenVBand="0" w:oddHBand="0" w:evenHBand="0" w:firstRowFirstColumn="0" w:firstRowLastColumn="0" w:lastRowFirstColumn="0" w:lastRowLastColumn="0"/>
            </w:pPr>
            <w:r>
              <w:t>LD</w:t>
            </w:r>
            <w:r w:rsidR="5BF81B35">
              <w:br/>
            </w:r>
          </w:p>
        </w:tc>
        <w:tc>
          <w:tcPr>
            <w:tcW w:w="2001" w:type="dxa"/>
            <w:vAlign w:val="center"/>
          </w:tcPr>
          <w:p w14:paraId="558838B7" w14:textId="71BBB100" w:rsidR="59450BA6" w:rsidRDefault="59450BA6">
            <w:pPr>
              <w:cnfStyle w:val="000000000000" w:firstRow="0" w:lastRow="0" w:firstColumn="0" w:lastColumn="0" w:oddVBand="0" w:evenVBand="0" w:oddHBand="0" w:evenHBand="0" w:firstRowFirstColumn="0" w:firstRowLastColumn="0" w:lastRowFirstColumn="0" w:lastRowLastColumn="0"/>
            </w:pPr>
            <w:r>
              <w:br/>
            </w:r>
          </w:p>
        </w:tc>
        <w:tc>
          <w:tcPr>
            <w:tcW w:w="2448" w:type="dxa"/>
            <w:vAlign w:val="center"/>
          </w:tcPr>
          <w:p w14:paraId="655A2B9F" w14:textId="578CD8C8" w:rsidR="59450BA6" w:rsidRDefault="59450BA6">
            <w:pPr>
              <w:cnfStyle w:val="000000000000" w:firstRow="0" w:lastRow="0" w:firstColumn="0" w:lastColumn="0" w:oddVBand="0" w:evenVBand="0" w:oddHBand="0" w:evenHBand="0" w:firstRowFirstColumn="0" w:firstRowLastColumn="0" w:lastRowFirstColumn="0" w:lastRowLastColumn="0"/>
            </w:pPr>
            <w:r>
              <w:br/>
            </w:r>
            <w:r w:rsidR="218BD845">
              <w:t>Bruit positif qui indique qu'on a bien réussi l'action</w:t>
            </w:r>
          </w:p>
        </w:tc>
      </w:tr>
      <w:tr w:rsidR="000B0E13" w14:paraId="58401B55" w14:textId="77777777" w:rsidTr="0087460E">
        <w:trPr>
          <w:trHeight w:val="1332"/>
        </w:trPr>
        <w:tc>
          <w:tcPr>
            <w:cnfStyle w:val="001000000000" w:firstRow="0" w:lastRow="0" w:firstColumn="1" w:lastColumn="0" w:oddVBand="0" w:evenVBand="0" w:oddHBand="0" w:evenHBand="0" w:firstRowFirstColumn="0" w:firstRowLastColumn="0" w:lastRowFirstColumn="0" w:lastRowLastColumn="0"/>
            <w:tcW w:w="2035" w:type="dxa"/>
            <w:vAlign w:val="center"/>
          </w:tcPr>
          <w:p w14:paraId="59B89FE0" w14:textId="3547468A" w:rsidR="59450BA6" w:rsidRDefault="218BD845">
            <w:r>
              <w:t>Maintenir bouton A</w:t>
            </w:r>
          </w:p>
        </w:tc>
        <w:tc>
          <w:tcPr>
            <w:tcW w:w="2663" w:type="dxa"/>
            <w:vAlign w:val="bottom"/>
          </w:tcPr>
          <w:p w14:paraId="4E2D6281" w14:textId="16B7589E" w:rsidR="59450BA6" w:rsidRDefault="006A4D54">
            <w:pPr>
              <w:cnfStyle w:val="000000000000" w:firstRow="0" w:lastRow="0" w:firstColumn="0" w:lastColumn="0" w:oddVBand="0" w:evenVBand="0" w:oddHBand="0" w:evenHBand="0" w:firstRowFirstColumn="0" w:firstRowLastColumn="0" w:lastRowFirstColumn="0" w:lastRowLastColumn="0"/>
            </w:pPr>
            <w:r>
              <w:rPr>
                <w:lang w:eastAsia="fr-FR"/>
              </w:rPr>
              <w:drawing>
                <wp:inline distT="0" distB="0" distL="0" distR="0" wp14:anchorId="12CF5714" wp14:editId="106FB587">
                  <wp:extent cx="1508603" cy="990600"/>
                  <wp:effectExtent l="0" t="0" r="0" b="0"/>
                  <wp:docPr id="192772104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508603" cy="990600"/>
                          </a:xfrm>
                          <a:prstGeom prst="rect">
                            <a:avLst/>
                          </a:prstGeom>
                        </pic:spPr>
                      </pic:pic>
                    </a:graphicData>
                  </a:graphic>
                </wp:inline>
              </w:drawing>
            </w:r>
          </w:p>
        </w:tc>
        <w:tc>
          <w:tcPr>
            <w:tcW w:w="4099" w:type="dxa"/>
            <w:vAlign w:val="center"/>
          </w:tcPr>
          <w:p w14:paraId="3D1C5CE3" w14:textId="34771C60" w:rsidR="59450BA6" w:rsidRDefault="218BD845">
            <w:pPr>
              <w:cnfStyle w:val="000000000000" w:firstRow="0" w:lastRow="0" w:firstColumn="0" w:lastColumn="0" w:oddVBand="0" w:evenVBand="0" w:oddHBand="0" w:evenHBand="0" w:firstRowFirstColumn="0" w:firstRowLastColumn="0" w:lastRowFirstColumn="0" w:lastRowLastColumn="0"/>
            </w:pPr>
            <w:r>
              <w:t>Interaction avec des objets</w:t>
            </w:r>
          </w:p>
        </w:tc>
        <w:tc>
          <w:tcPr>
            <w:tcW w:w="1320" w:type="dxa"/>
            <w:vAlign w:val="center"/>
          </w:tcPr>
          <w:p w14:paraId="0128D076" w14:textId="658053F3" w:rsidR="59450BA6" w:rsidRDefault="218BD845">
            <w:pPr>
              <w:cnfStyle w:val="000000000000" w:firstRow="0" w:lastRow="0" w:firstColumn="0" w:lastColumn="0" w:oddVBand="0" w:evenVBand="0" w:oddHBand="0" w:evenHBand="0" w:firstRowFirstColumn="0" w:firstRowLastColumn="0" w:lastRowFirstColumn="0" w:lastRowLastColumn="0"/>
            </w:pPr>
            <w:r>
              <w:t>LD</w:t>
            </w:r>
          </w:p>
        </w:tc>
        <w:tc>
          <w:tcPr>
            <w:tcW w:w="2001" w:type="dxa"/>
            <w:vAlign w:val="center"/>
          </w:tcPr>
          <w:p w14:paraId="096B5A2E" w14:textId="26F6BDE7" w:rsidR="59450BA6" w:rsidRDefault="218BD845">
            <w:pPr>
              <w:cnfStyle w:val="000000000000" w:firstRow="0" w:lastRow="0" w:firstColumn="0" w:lastColumn="0" w:oddVBand="0" w:evenVBand="0" w:oddHBand="0" w:evenHBand="0" w:firstRowFirstColumn="0" w:firstRowLastColumn="0" w:lastRowFirstColumn="0" w:lastRowLastColumn="0"/>
            </w:pPr>
            <w:r>
              <w:t>Jauge circulaire qui se remplit quand l'action prend un certain temps</w:t>
            </w:r>
          </w:p>
        </w:tc>
        <w:tc>
          <w:tcPr>
            <w:tcW w:w="2448" w:type="dxa"/>
            <w:vAlign w:val="center"/>
          </w:tcPr>
          <w:p w14:paraId="738F375B" w14:textId="229A5E4B" w:rsidR="59450BA6" w:rsidRDefault="218BD845">
            <w:pPr>
              <w:cnfStyle w:val="000000000000" w:firstRow="0" w:lastRow="0" w:firstColumn="0" w:lastColumn="0" w:oddVBand="0" w:evenVBand="0" w:oddHBand="0" w:evenHBand="0" w:firstRowFirstColumn="0" w:firstRowLastColumn="0" w:lastRowFirstColumn="0" w:lastRowLastColumn="0"/>
            </w:pPr>
            <w:r>
              <w:t>Bruit positif qui indique qu'on a bien réussi l'action</w:t>
            </w:r>
          </w:p>
        </w:tc>
      </w:tr>
      <w:tr w:rsidR="000B0E13" w14:paraId="4DEACB53" w14:textId="77777777" w:rsidTr="00EF6302">
        <w:tc>
          <w:tcPr>
            <w:cnfStyle w:val="001000000000" w:firstRow="0" w:lastRow="0" w:firstColumn="1" w:lastColumn="0" w:oddVBand="0" w:evenVBand="0" w:oddHBand="0" w:evenHBand="0" w:firstRowFirstColumn="0" w:firstRowLastColumn="0" w:lastRowFirstColumn="0" w:lastRowLastColumn="0"/>
            <w:tcW w:w="2035" w:type="dxa"/>
            <w:vAlign w:val="center"/>
          </w:tcPr>
          <w:p w14:paraId="3454FCCA" w14:textId="16C8FA3D" w:rsidR="59450BA6" w:rsidRDefault="6CB73CE5">
            <w:r>
              <w:t xml:space="preserve">Maintenir le Bouton Y + choisir une direction via le stick analogique </w:t>
            </w:r>
            <w:r w:rsidR="00BD4243">
              <w:t>gauche</w:t>
            </w:r>
            <w:r w:rsidR="218BD845">
              <w:br/>
            </w:r>
          </w:p>
        </w:tc>
        <w:tc>
          <w:tcPr>
            <w:tcW w:w="2663" w:type="dxa"/>
            <w:vAlign w:val="bottom"/>
          </w:tcPr>
          <w:p w14:paraId="0B3D358C" w14:textId="799CCB1F" w:rsidR="59450BA6" w:rsidRDefault="007106C9">
            <w:pPr>
              <w:cnfStyle w:val="000000000000" w:firstRow="0" w:lastRow="0" w:firstColumn="0" w:lastColumn="0" w:oddVBand="0" w:evenVBand="0" w:oddHBand="0" w:evenHBand="0" w:firstRowFirstColumn="0" w:firstRowLastColumn="0" w:lastRowFirstColumn="0" w:lastRowLastColumn="0"/>
            </w:pPr>
            <w:r>
              <w:rPr>
                <w:lang w:eastAsia="fr-FR"/>
              </w:rPr>
              <w:drawing>
                <wp:inline distT="0" distB="0" distL="0" distR="0" wp14:anchorId="081B1CC1" wp14:editId="2893B045">
                  <wp:extent cx="1554163" cy="1102345"/>
                  <wp:effectExtent l="0" t="0" r="0" b="3175"/>
                  <wp:docPr id="149466130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6">
                            <a:extLst>
                              <a:ext uri="{28A0092B-C50C-407E-A947-70E740481C1C}">
                                <a14:useLocalDpi xmlns:a14="http://schemas.microsoft.com/office/drawing/2010/main" val="0"/>
                              </a:ext>
                            </a:extLst>
                          </a:blip>
                          <a:stretch>
                            <a:fillRect/>
                          </a:stretch>
                        </pic:blipFill>
                        <pic:spPr>
                          <a:xfrm>
                            <a:off x="0" y="0"/>
                            <a:ext cx="1554163" cy="1102345"/>
                          </a:xfrm>
                          <a:prstGeom prst="rect">
                            <a:avLst/>
                          </a:prstGeom>
                        </pic:spPr>
                      </pic:pic>
                    </a:graphicData>
                  </a:graphic>
                </wp:inline>
              </w:drawing>
            </w:r>
            <w:r w:rsidR="59450BA6">
              <w:br/>
            </w:r>
          </w:p>
        </w:tc>
        <w:tc>
          <w:tcPr>
            <w:tcW w:w="4099" w:type="dxa"/>
            <w:vAlign w:val="center"/>
          </w:tcPr>
          <w:p w14:paraId="7DA309B2" w14:textId="2C5BB746" w:rsidR="59450BA6" w:rsidRDefault="218BD845" w:rsidP="6C5F1B77">
            <w:pPr>
              <w:cnfStyle w:val="000000000000" w:firstRow="0" w:lastRow="0" w:firstColumn="0" w:lastColumn="0" w:oddVBand="0" w:evenVBand="0" w:oddHBand="0" w:evenHBand="0" w:firstRowFirstColumn="0" w:firstRowLastColumn="0" w:lastRowFirstColumn="0" w:lastRowLastColumn="0"/>
            </w:pPr>
            <w:r>
              <w:t>Le joueur s'immobilise. Il choisit une direction avec le stick gauche, puis est propulsé en dehors de sa "boule de magot" lorsqu'il relâche le bouton. Tout son butin tombe au sol en faisant beaucoup de bruit</w:t>
            </w:r>
          </w:p>
        </w:tc>
        <w:tc>
          <w:tcPr>
            <w:tcW w:w="1320" w:type="dxa"/>
            <w:vAlign w:val="center"/>
          </w:tcPr>
          <w:p w14:paraId="6854D82C" w14:textId="3490DEAA" w:rsidR="59450BA6" w:rsidRDefault="59450BA6">
            <w:pPr>
              <w:cnfStyle w:val="000000000000" w:firstRow="0" w:lastRow="0" w:firstColumn="0" w:lastColumn="0" w:oddVBand="0" w:evenVBand="0" w:oddHBand="0" w:evenHBand="0" w:firstRowFirstColumn="0" w:firstRowLastColumn="0" w:lastRowFirstColumn="0" w:lastRowLastColumn="0"/>
            </w:pPr>
            <w:r>
              <w:br/>
            </w:r>
            <w:r w:rsidR="218BD845">
              <w:t>Character + pickups</w:t>
            </w:r>
          </w:p>
        </w:tc>
        <w:tc>
          <w:tcPr>
            <w:tcW w:w="2001" w:type="dxa"/>
            <w:vAlign w:val="center"/>
          </w:tcPr>
          <w:p w14:paraId="579015EC" w14:textId="3B69D2D9" w:rsidR="59450BA6" w:rsidRDefault="218BD845">
            <w:pPr>
              <w:cnfStyle w:val="000000000000" w:firstRow="0" w:lastRow="0" w:firstColumn="0" w:lastColumn="0" w:oddVBand="0" w:evenVBand="0" w:oddHBand="0" w:evenHBand="0" w:firstRowFirstColumn="0" w:firstRowLastColumn="0" w:lastRowFirstColumn="0" w:lastRowLastColumn="0"/>
            </w:pPr>
            <w:r>
              <w:t xml:space="preserve">Pluie de lingots </w:t>
            </w:r>
            <w:r w:rsidR="5BF81B35">
              <w:br/>
            </w:r>
          </w:p>
        </w:tc>
        <w:tc>
          <w:tcPr>
            <w:tcW w:w="2448" w:type="dxa"/>
            <w:vAlign w:val="center"/>
          </w:tcPr>
          <w:p w14:paraId="4110DA4E" w14:textId="63BF7552" w:rsidR="59450BA6" w:rsidRDefault="218BD845">
            <w:pPr>
              <w:cnfStyle w:val="000000000000" w:firstRow="0" w:lastRow="0" w:firstColumn="0" w:lastColumn="0" w:oddVBand="0" w:evenVBand="0" w:oddHBand="0" w:evenHBand="0" w:firstRowFirstColumn="0" w:firstRowLastColumn="0" w:lastRowFirstColumn="0" w:lastRowLastColumn="0"/>
            </w:pPr>
            <w:r>
              <w:t>Beaucoup de bruit : métal qui s'entrechoque + bruit de propulsion</w:t>
            </w:r>
            <w:r w:rsidR="5BF81B35">
              <w:br/>
            </w:r>
          </w:p>
        </w:tc>
      </w:tr>
    </w:tbl>
    <w:p w14:paraId="078E1A22" w14:textId="4F93B049" w:rsidR="59450BA6" w:rsidRDefault="59450BA6" w:rsidP="59450BA6"/>
    <w:p w14:paraId="3A519CBD" w14:textId="7A48A695" w:rsidR="00AE75D6" w:rsidRPr="00017EF7" w:rsidRDefault="218BD845" w:rsidP="00332560">
      <w:pPr>
        <w:pStyle w:val="Paragraphedeliste"/>
        <w:numPr>
          <w:ilvl w:val="0"/>
          <w:numId w:val="2"/>
        </w:numPr>
        <w:rPr>
          <w:b/>
        </w:rPr>
      </w:pPr>
      <w:r w:rsidRPr="00017EF7">
        <w:rPr>
          <w:b/>
        </w:rPr>
        <w:lastRenderedPageBreak/>
        <w:t>Paramètres de réglages</w:t>
      </w:r>
    </w:p>
    <w:p w14:paraId="065492A0" w14:textId="37AF981F" w:rsidR="2C8BDD47" w:rsidRDefault="218BD845" w:rsidP="00332560">
      <w:pPr>
        <w:pStyle w:val="Paragraphedeliste"/>
        <w:numPr>
          <w:ilvl w:val="1"/>
          <w:numId w:val="2"/>
        </w:numPr>
      </w:pPr>
      <w:r>
        <w:t>Accélération lors du mouvement</w:t>
      </w:r>
    </w:p>
    <w:p w14:paraId="47625519" w14:textId="3A55530D" w:rsidR="2C8BDD47" w:rsidRDefault="218BD845" w:rsidP="00332560">
      <w:pPr>
        <w:pStyle w:val="Paragraphedeliste"/>
        <w:numPr>
          <w:ilvl w:val="1"/>
          <w:numId w:val="2"/>
        </w:numPr>
      </w:pPr>
      <w:r>
        <w:t>Durée d'interaction avec les décors (bouton A)</w:t>
      </w:r>
    </w:p>
    <w:p w14:paraId="1EDC7DD4" w14:textId="6CE805D9" w:rsidR="2C8BDD47" w:rsidRDefault="218BD845" w:rsidP="00332560">
      <w:pPr>
        <w:pStyle w:val="Paragraphedeliste"/>
        <w:numPr>
          <w:ilvl w:val="1"/>
          <w:numId w:val="2"/>
        </w:numPr>
      </w:pPr>
      <w:r>
        <w:t>Durée de chargement pour se jeter hors de la boule de loot</w:t>
      </w:r>
    </w:p>
    <w:p w14:paraId="0D55E33E" w14:textId="5D6ED72A" w:rsidR="2C8BDD47" w:rsidRDefault="218BD845" w:rsidP="00332560">
      <w:pPr>
        <w:pStyle w:val="Paragraphedeliste"/>
        <w:numPr>
          <w:ilvl w:val="1"/>
          <w:numId w:val="2"/>
        </w:numPr>
      </w:pPr>
      <w:r>
        <w:t>Durée d'incapacité de looter en sortant de la boule</w:t>
      </w:r>
      <w:r w:rsidR="00C17B85">
        <w:br/>
      </w:r>
    </w:p>
    <w:p w14:paraId="502B8BDA" w14:textId="00414B31" w:rsidR="00AE75D6" w:rsidRPr="00017EF7" w:rsidRDefault="218BD845" w:rsidP="00332560">
      <w:pPr>
        <w:pStyle w:val="Paragraphedeliste"/>
        <w:numPr>
          <w:ilvl w:val="0"/>
          <w:numId w:val="2"/>
        </w:numPr>
        <w:rPr>
          <w:b/>
        </w:rPr>
      </w:pPr>
      <w:r w:rsidRPr="00017EF7">
        <w:rPr>
          <w:b/>
        </w:rPr>
        <w:t>Latence input</w:t>
      </w:r>
      <w:r w:rsidR="00C17B85">
        <w:br/>
      </w:r>
    </w:p>
    <w:p w14:paraId="605941F0" w14:textId="34F9A233" w:rsidR="00D623CE" w:rsidRPr="00332560" w:rsidRDefault="00332560" w:rsidP="00332560">
      <w:pPr>
        <w:pStyle w:val="Paragraphedeliste"/>
        <w:numPr>
          <w:ilvl w:val="0"/>
          <w:numId w:val="2"/>
        </w:numPr>
        <w:rPr>
          <w:b/>
        </w:rPr>
      </w:pPr>
      <w:r w:rsidRPr="00332560">
        <w:rPr>
          <w:b/>
        </w:rPr>
        <w:t>pourcent</w:t>
      </w:r>
      <w:r w:rsidR="00D623CE" w:rsidRPr="00332560">
        <w:rPr>
          <w:b/>
        </w:rPr>
        <w:t>age de vitesse :</w:t>
      </w:r>
      <w:r w:rsidRPr="00332560">
        <w:rPr>
          <w:b/>
        </w:rPr>
        <w:t xml:space="preserve"> </w:t>
      </w:r>
      <w:r w:rsidR="00D623CE">
        <w:t>De 0 à 100% selon l’inclinaison du stick.</w:t>
      </w:r>
    </w:p>
    <w:p w14:paraId="60220649" w14:textId="252DDD34" w:rsidR="7230C1A6" w:rsidRDefault="7230C1A6" w:rsidP="7230C1A6"/>
    <w:p w14:paraId="2F6A426D" w14:textId="28D522C0" w:rsidR="009675B8" w:rsidRDefault="00841EEF" w:rsidP="7230C1A6">
      <w:r w:rsidRPr="00841EEF">
        <w:rPr>
          <w:lang w:eastAsia="fr-FR"/>
        </w:rPr>
        <mc:AlternateContent>
          <mc:Choice Requires="wps">
            <w:drawing>
              <wp:anchor distT="0" distB="0" distL="114300" distR="114300" simplePos="0" relativeHeight="255647232" behindDoc="0" locked="0" layoutInCell="1" allowOverlap="1" wp14:anchorId="56CDEC82" wp14:editId="0B53F81B">
                <wp:simplePos x="0" y="0"/>
                <wp:positionH relativeFrom="column">
                  <wp:posOffset>557530</wp:posOffset>
                </wp:positionH>
                <wp:positionV relativeFrom="paragraph">
                  <wp:posOffset>92075</wp:posOffset>
                </wp:positionV>
                <wp:extent cx="1524000" cy="386080"/>
                <wp:effectExtent l="0" t="0" r="0" b="0"/>
                <wp:wrapNone/>
                <wp:docPr id="2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386080"/>
                        </a:xfrm>
                        <a:prstGeom prst="rect">
                          <a:avLst/>
                        </a:prstGeom>
                        <a:solidFill>
                          <a:srgbClr val="FFFFFF"/>
                        </a:solidFill>
                        <a:ln w="9525">
                          <a:noFill/>
                          <a:miter lim="800000"/>
                          <a:headEnd/>
                          <a:tailEnd/>
                        </a:ln>
                      </wps:spPr>
                      <wps:txbx>
                        <w:txbxContent>
                          <w:p w14:paraId="57981149" w14:textId="59ADD9BF" w:rsidR="00841EEF" w:rsidRDefault="003E1A95" w:rsidP="00841EEF">
                            <w:pPr>
                              <w:jc w:val="right"/>
                            </w:pPr>
                            <w:r>
                              <w:t>(Gachette + Y) Ejection sur place</w:t>
                            </w:r>
                          </w:p>
                        </w:txbxContent>
                      </wps:txbx>
                      <wps:bodyPr rot="0" vert="horz" wrap="square" lIns="91440" tIns="45720" rIns="91440" bIns="45720" anchor="t" anchorCtr="0">
                        <a:spAutoFit/>
                      </wps:bodyPr>
                    </wps:wsp>
                  </a:graphicData>
                </a:graphic>
              </wp:anchor>
            </w:drawing>
          </mc:Choice>
          <mc:Fallback>
            <w:pict>
              <v:shape w14:anchorId="56CDEC82" id="_x0000_s1032" type="#_x0000_t202" style="position:absolute;margin-left:43.9pt;margin-top:7.25pt;width:120pt;height:30.4pt;z-index:255647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" stroked="f">
                <v:textbox style="mso-fit-shape-to-text:t">
                  <w:txbxContent>
                    <w:p w14:paraId="57981149" w14:textId="59ADD9BF" w:rsidR="00841EEF" w:rsidRDefault="003E1A95" w:rsidP="00841EEF">
                      <w:pPr>
                        <w:jc w:val="right"/>
                      </w:pPr>
                      <w:r>
                        <w:t>(Gachette + Y) Ejection sur place</w:t>
                      </w:r>
                    </w:p>
                  </w:txbxContent>
                </v:textbox>
              </v:shape>
            </w:pict>
          </mc:Fallback>
        </mc:AlternateContent>
      </w:r>
      <w:r w:rsidRPr="00841EEF">
        <w:rPr>
          <w:lang w:eastAsia="fr-FR"/>
        </w:rPr>
        <mc:AlternateContent>
          <mc:Choice Requires="wps">
            <w:drawing>
              <wp:anchor distT="0" distB="0" distL="114300" distR="114300" simplePos="0" relativeHeight="255620608" behindDoc="0" locked="0" layoutInCell="1" allowOverlap="1" wp14:anchorId="4F09463D" wp14:editId="05CB79FD">
                <wp:simplePos x="0" y="0"/>
                <wp:positionH relativeFrom="column">
                  <wp:posOffset>2024380</wp:posOffset>
                </wp:positionH>
                <wp:positionV relativeFrom="paragraph">
                  <wp:posOffset>244475</wp:posOffset>
                </wp:positionV>
                <wp:extent cx="1173480" cy="7620"/>
                <wp:effectExtent l="0" t="0" r="0" b="0"/>
                <wp:wrapNone/>
                <wp:docPr id="43" name="Connecteur droit 43"/>
                <wp:cNvGraphicFramePr/>
                <a:graphic xmlns:a="http://schemas.openxmlformats.org/drawingml/2006/main">
                  <a:graphicData uri="http://schemas.microsoft.com/office/word/2010/wordprocessingShape">
                    <wps:wsp>
                      <wps:cNvCnPr/>
                      <wps:spPr>
                        <a:xfrm>
                          <a:off x="0" y="0"/>
                          <a:ext cx="1173480" cy="762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0649CE6" id="Connecteur droit 43" o:spid="_x0000_s1026" style="position:absolute;z-index:255620608;visibility:visible;mso-wrap-style:square;mso-wrap-distance-left:9pt;mso-wrap-distance-top:0;mso-wrap-distance-right:9pt;mso-wrap-distance-bottom:0;mso-position-horizontal:absolute;mso-position-horizontal-relative:text;mso-position-vertical:absolute;mso-position-vertical-relative:text" from="159.4pt,19.25pt" to="251.8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" strokecolor="#00b0f0" strokeweight="2.25pt">
                <v:stroke joinstyle="miter"/>
              </v:line>
            </w:pict>
          </mc:Fallback>
        </mc:AlternateContent>
      </w:r>
      <w:r w:rsidR="00992B16">
        <w:rPr>
          <w:noProof/>
          <w:lang w:eastAsia="fr-FR"/>
        </w:rPr>
        <mc:AlternateContent>
          <mc:Choice Requires="wpg">
            <w:drawing>
              <wp:anchor distT="0" distB="0" distL="114300" distR="114300" simplePos="0" relativeHeight="255667712" behindDoc="0" locked="0" layoutInCell="1" allowOverlap="1" wp14:anchorId="355DF3AE" wp14:editId="44DE11B2">
                <wp:simplePos x="0" y="0"/>
                <wp:positionH relativeFrom="margin">
                  <wp:align>center</wp:align>
                </wp:positionH>
                <wp:positionV relativeFrom="paragraph">
                  <wp:posOffset>5715</wp:posOffset>
                </wp:positionV>
                <wp:extent cx="7583805" cy="2872740"/>
                <wp:effectExtent l="0" t="0" r="0" b="0"/>
                <wp:wrapNone/>
                <wp:docPr id="10" name="Groupe 10"/>
                <wp:cNvGraphicFramePr/>
                <a:graphic xmlns:a="http://schemas.openxmlformats.org/drawingml/2006/main">
                  <a:graphicData uri="http://schemas.microsoft.com/office/word/2010/wordprocessingGroup">
                    <wpg:wgp>
                      <wpg:cNvGrpSpPr/>
                      <wpg:grpSpPr>
                        <a:xfrm>
                          <a:off x="0" y="0"/>
                          <a:ext cx="7583805" cy="2872740"/>
                          <a:chOff x="0" y="0"/>
                          <a:chExt cx="7583805" cy="2872740"/>
                        </a:xfrm>
                      </wpg:grpSpPr>
                      <pic:pic xmlns:pic="http://schemas.openxmlformats.org/drawingml/2006/picture">
                        <pic:nvPicPr>
                          <pic:cNvPr id="1" name="Image 1"/>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1028700" y="0"/>
                            <a:ext cx="5104765" cy="2872740"/>
                          </a:xfrm>
                          <a:prstGeom prst="rect">
                            <a:avLst/>
                          </a:prstGeom>
                          <a:noFill/>
                          <a:ln>
                            <a:noFill/>
                          </a:ln>
                        </pic:spPr>
                      </pic:pic>
                      <wps:wsp>
                        <wps:cNvPr id="2" name="Connecteur droit 2"/>
                        <wps:cNvCnPr/>
                        <wps:spPr>
                          <a:xfrm>
                            <a:off x="1466850" y="885825"/>
                            <a:ext cx="1173480" cy="762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wps:wsp>
                        <wps:cNvPr id="3" name="Connecteur droit 3"/>
                        <wps:cNvCnPr/>
                        <wps:spPr>
                          <a:xfrm>
                            <a:off x="4581525" y="1123950"/>
                            <a:ext cx="1592580"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wps:wsp>
                        <wps:cNvPr id="5" name="Connecteur droit 5"/>
                        <wps:cNvCnPr/>
                        <wps:spPr>
                          <a:xfrm>
                            <a:off x="4591050" y="619125"/>
                            <a:ext cx="1592580"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wps:wsp>
                        <wps:cNvPr id="217" name="Zone de texte 2"/>
                        <wps:cNvSpPr txBox="1">
                          <a:spLocks noChangeArrowheads="1"/>
                        </wps:cNvSpPr>
                        <wps:spPr bwMode="auto">
                          <a:xfrm>
                            <a:off x="0" y="733425"/>
                            <a:ext cx="1524634" cy="386714"/>
                          </a:xfrm>
                          <a:prstGeom prst="rect">
                            <a:avLst/>
                          </a:prstGeom>
                          <a:solidFill>
                            <a:srgbClr val="FFFFFF"/>
                          </a:solidFill>
                          <a:ln w="9525">
                            <a:noFill/>
                            <a:miter lim="800000"/>
                            <a:headEnd/>
                            <a:tailEnd/>
                          </a:ln>
                        </wps:spPr>
                        <wps:txbx>
                          <w:txbxContent>
                            <w:p w14:paraId="4E80BD19" w14:textId="17595869" w:rsidR="001A2AEA" w:rsidRDefault="001A2AEA" w:rsidP="002163C8">
                              <w:pPr>
                                <w:jc w:val="right"/>
                              </w:pPr>
                              <w:r>
                                <w:t>Déplacement Joueur</w:t>
                              </w:r>
                            </w:p>
                          </w:txbxContent>
                        </wps:txbx>
                        <wps:bodyPr rot="0" vert="horz" wrap="square" lIns="91440" tIns="45720" rIns="91440" bIns="45720" anchor="t" anchorCtr="0">
                          <a:spAutoFit/>
                        </wps:bodyPr>
                      </wps:wsp>
                      <wps:wsp>
                        <wps:cNvPr id="6" name="Zone de texte 2"/>
                        <wps:cNvSpPr txBox="1">
                          <a:spLocks noChangeArrowheads="1"/>
                        </wps:cNvSpPr>
                        <wps:spPr bwMode="auto">
                          <a:xfrm>
                            <a:off x="5685791" y="457200"/>
                            <a:ext cx="1898014" cy="386714"/>
                          </a:xfrm>
                          <a:prstGeom prst="rect">
                            <a:avLst/>
                          </a:prstGeom>
                          <a:solidFill>
                            <a:srgbClr val="FFFFFF"/>
                          </a:solidFill>
                          <a:ln w="9525">
                            <a:noFill/>
                            <a:miter lim="800000"/>
                            <a:headEnd/>
                            <a:tailEnd/>
                          </a:ln>
                        </wps:spPr>
                        <wps:txbx>
                          <w:txbxContent>
                            <w:p w14:paraId="7229D963" w14:textId="67AC74EF" w:rsidR="001A2AEA" w:rsidRDefault="001A2AEA" w:rsidP="00450CE0">
                              <w:r>
                                <w:t>Ejection</w:t>
                              </w:r>
                            </w:p>
                          </w:txbxContent>
                        </wps:txbx>
                        <wps:bodyPr rot="0" vert="horz" wrap="square" lIns="91440" tIns="45720" rIns="91440" bIns="45720" anchor="t" anchorCtr="0">
                          <a:spAutoFit/>
                        </wps:bodyPr>
                      </wps:wsp>
                      <wps:wsp>
                        <wps:cNvPr id="4" name="Zone de texte 2"/>
                        <wps:cNvSpPr txBox="1">
                          <a:spLocks noChangeArrowheads="1"/>
                        </wps:cNvSpPr>
                        <wps:spPr bwMode="auto">
                          <a:xfrm>
                            <a:off x="5676266" y="981075"/>
                            <a:ext cx="1897379" cy="386714"/>
                          </a:xfrm>
                          <a:prstGeom prst="rect">
                            <a:avLst/>
                          </a:prstGeom>
                          <a:solidFill>
                            <a:srgbClr val="FFFFFF"/>
                          </a:solidFill>
                          <a:ln w="9525">
                            <a:noFill/>
                            <a:miter lim="800000"/>
                            <a:headEnd/>
                            <a:tailEnd/>
                          </a:ln>
                        </wps:spPr>
                        <wps:txbx>
                          <w:txbxContent>
                            <w:p w14:paraId="5CB203D2" w14:textId="10A0B2C5" w:rsidR="001A2AEA" w:rsidRDefault="001A2AEA" w:rsidP="00221D22">
                              <w:r>
                                <w:t>Interaction Environnement</w:t>
                              </w:r>
                            </w:p>
                          </w:txbxContent>
                        </wps:txbx>
                        <wps:bodyPr rot="0" vert="horz" wrap="square" lIns="91440" tIns="45720" rIns="91440" bIns="45720" anchor="t" anchorCtr="0">
                          <a:spAutoFit/>
                        </wps:bodyPr>
                      </wps:wsp>
                    </wpg:wgp>
                  </a:graphicData>
                </a:graphic>
              </wp:anchor>
            </w:drawing>
          </mc:Choice>
          <mc:Fallback>
            <w:pict>
              <v:group w14:anchorId="355DF3AE" id="Groupe 10" o:spid="_x0000_s1033" style="position:absolute;margin-left:0;margin-top:.45pt;width:597.15pt;height:226.2pt;z-index:255667712;mso-position-horizontal:center;mso-position-horizontal-relative:margin" coordsize="75838,287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">
                <v:shape id="Image 1" o:spid="_x0000_s1034" type="#_x0000_t75" style="position:absolute;left:10287;width:51047;height:287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">
                  <v:imagedata r:id="rId38" o:title=""/>
                </v:shape>
                <v:line id="Connecteur droit 2" o:spid="_x0000_s1035" style="position:absolute;visibility:visible;mso-wrap-style:square" from="14668,8858" to="26403,8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" strokecolor="#00b0f0" strokeweight="2.25pt">
                  <v:stroke joinstyle="miter"/>
                </v:line>
                <v:line id="Connecteur droit 3" o:spid="_x0000_s1036" style="position:absolute;visibility:visible;mso-wrap-style:square" from="45815,11239" to="61741,11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" strokecolor="#00b0f0" strokeweight="2.25pt">
                  <v:stroke joinstyle="miter"/>
                </v:line>
                <v:line id="Connecteur droit 5" o:spid="_x0000_s1037" style="position:absolute;visibility:visible;mso-wrap-style:square" from="45910,6191" to="61836,6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" strokecolor="#00b0f0" strokeweight="2.25pt">
                  <v:stroke joinstyle="miter"/>
                </v:line>
                <v:shape id="_x0000_s1038" type="#_x0000_t202" style="position:absolute;top:7334;width:15246;height:3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" stroked="f">
                  <v:textbox style="mso-fit-shape-to-text:t">
                    <w:txbxContent>
                      <w:p w14:paraId="4E80BD19" w14:textId="17595869" w:rsidR="001A2AEA" w:rsidRDefault="001A2AEA" w:rsidP="002163C8">
                        <w:pPr>
                          <w:jc w:val="right"/>
                        </w:pPr>
                        <w:r>
                          <w:t>Déplacement Joueur</w:t>
                        </w:r>
                      </w:p>
                    </w:txbxContent>
                  </v:textbox>
                </v:shape>
                <v:shape id="_x0000_s1039" type="#_x0000_t202" style="position:absolute;left:56857;top:4572;width:18981;height:3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" stroked="f">
                  <v:textbox style="mso-fit-shape-to-text:t">
                    <w:txbxContent>
                      <w:p w14:paraId="7229D963" w14:textId="67AC74EF" w:rsidR="001A2AEA" w:rsidRDefault="001A2AEA" w:rsidP="00450CE0">
                        <w:r>
                          <w:t>Ejection</w:t>
                        </w:r>
                      </w:p>
                    </w:txbxContent>
                  </v:textbox>
                </v:shape>
                <v:shape id="_x0000_s1040" type="#_x0000_t202" style="position:absolute;left:56762;top:9810;width:18974;height:3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" stroked="f">
                  <v:textbox style="mso-fit-shape-to-text:t">
                    <w:txbxContent>
                      <w:p w14:paraId="5CB203D2" w14:textId="10A0B2C5" w:rsidR="001A2AEA" w:rsidRDefault="001A2AEA" w:rsidP="00221D22">
                        <w:r>
                          <w:t>Interaction Environnement</w:t>
                        </w:r>
                      </w:p>
                    </w:txbxContent>
                  </v:textbox>
                </v:shape>
                <w10:wrap anchorx="margin"/>
              </v:group>
            </w:pict>
          </mc:Fallback>
        </mc:AlternateContent>
      </w:r>
    </w:p>
    <w:p w14:paraId="309DD01E" w14:textId="77777777" w:rsidR="009675B8" w:rsidRDefault="009675B8" w:rsidP="7230C1A6"/>
    <w:p w14:paraId="5F0A6E58" w14:textId="300397E4" w:rsidR="009675B8" w:rsidRDefault="009675B8" w:rsidP="003E7774">
      <w:pPr>
        <w:ind w:left="2124"/>
      </w:pPr>
    </w:p>
    <w:p w14:paraId="36BF09F7" w14:textId="5CC4D852" w:rsidR="009675B8" w:rsidRDefault="009675B8" w:rsidP="7230C1A6"/>
    <w:p w14:paraId="7A795015" w14:textId="0DEF517A" w:rsidR="009675B8" w:rsidRDefault="009675B8" w:rsidP="7230C1A6"/>
    <w:p w14:paraId="49742DD5" w14:textId="76C0CBDC" w:rsidR="009675B8" w:rsidRDefault="009675B8" w:rsidP="7230C1A6"/>
    <w:p w14:paraId="221B9222" w14:textId="77777777" w:rsidR="00990CCE" w:rsidRDefault="00990CCE" w:rsidP="7230C1A6"/>
    <w:p w14:paraId="27430006" w14:textId="77777777" w:rsidR="00990CCE" w:rsidRDefault="00990CCE" w:rsidP="7230C1A6"/>
    <w:p w14:paraId="404D5DD9" w14:textId="77777777" w:rsidR="00990CCE" w:rsidRDefault="00990CCE" w:rsidP="7230C1A6"/>
    <w:p w14:paraId="33086E26" w14:textId="77777777" w:rsidR="00990CCE" w:rsidRDefault="00990CCE" w:rsidP="7230C1A6"/>
    <w:p w14:paraId="069AA620" w14:textId="29B102AC" w:rsidR="7230C1A6" w:rsidRDefault="002A1C80" w:rsidP="007B099B">
      <w:pPr>
        <w:pStyle w:val="Titre1"/>
      </w:pPr>
      <w:r>
        <w:br w:type="page"/>
      </w:r>
      <w:bookmarkStart w:id="154" w:name="_Toc509847483"/>
      <w:bookmarkStart w:id="155" w:name="_Toc509848219"/>
      <w:bookmarkStart w:id="156" w:name="_Toc509848367"/>
      <w:bookmarkStart w:id="157" w:name="_Toc509849027"/>
      <w:bookmarkStart w:id="158" w:name="_Toc509849052"/>
      <w:bookmarkStart w:id="159" w:name="_Toc509849565"/>
      <w:bookmarkStart w:id="160" w:name="_Toc509849837"/>
      <w:bookmarkStart w:id="161" w:name="_Toc509850510"/>
      <w:bookmarkStart w:id="162" w:name="_Toc509850669"/>
      <w:bookmarkStart w:id="163" w:name="_Toc509850805"/>
      <w:bookmarkStart w:id="164" w:name="_Toc510290726"/>
      <w:bookmarkStart w:id="165" w:name="_Toc510293537"/>
      <w:bookmarkStart w:id="166" w:name="_Toc510293860"/>
      <w:bookmarkStart w:id="167" w:name="_Toc510295256"/>
      <w:bookmarkStart w:id="168" w:name="_Toc510296820"/>
      <w:bookmarkStart w:id="169" w:name="_Toc510296892"/>
      <w:bookmarkStart w:id="170" w:name="_Toc510297005"/>
      <w:bookmarkStart w:id="171" w:name="_Toc510297976"/>
      <w:bookmarkStart w:id="172" w:name="_Toc510300384"/>
      <w:bookmarkStart w:id="173" w:name="_Toc510301628"/>
      <w:bookmarkStart w:id="174" w:name="_Toc510302440"/>
      <w:bookmarkStart w:id="175" w:name="_Toc510302489"/>
      <w:bookmarkStart w:id="176" w:name="_Toc510302569"/>
      <w:bookmarkStart w:id="177" w:name="_Toc510302867"/>
      <w:bookmarkStart w:id="178" w:name="_Toc510303068"/>
      <w:bookmarkStart w:id="179" w:name="_Toc510303283"/>
      <w:bookmarkStart w:id="180" w:name="_Toc510303432"/>
      <w:bookmarkStart w:id="181" w:name="_Toc510303487"/>
      <w:r w:rsidR="218BD845">
        <w:lastRenderedPageBreak/>
        <w:t>Special feature</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7B9B90AF" w14:textId="7F4D0B19" w:rsidR="2C8BDD47" w:rsidRDefault="218BD845" w:rsidP="00FC4866">
      <w:pPr>
        <w:pStyle w:val="Paragraphedeliste"/>
        <w:numPr>
          <w:ilvl w:val="0"/>
          <w:numId w:val="3"/>
        </w:numPr>
      </w:pPr>
      <w:r w:rsidRPr="00FC4866">
        <w:rPr>
          <w:b/>
        </w:rPr>
        <w:t>Description générale</w:t>
      </w:r>
      <w:r w:rsidR="00FC4866" w:rsidRPr="00FC4866">
        <w:rPr>
          <w:b/>
        </w:rPr>
        <w:t xml:space="preserve"> : </w:t>
      </w:r>
      <w:r w:rsidR="001F4217">
        <w:rPr>
          <w:noProof/>
          <w:lang w:eastAsia="fr-FR"/>
        </w:rPr>
        <w:drawing>
          <wp:anchor distT="0" distB="0" distL="114300" distR="114300" simplePos="0" relativeHeight="249354752" behindDoc="0" locked="0" layoutInCell="1" allowOverlap="1" wp14:anchorId="6C9BD848" wp14:editId="1659B036">
            <wp:simplePos x="0" y="0"/>
            <wp:positionH relativeFrom="margin">
              <wp:align>center</wp:align>
            </wp:positionH>
            <wp:positionV relativeFrom="paragraph">
              <wp:posOffset>472440</wp:posOffset>
            </wp:positionV>
            <wp:extent cx="5458460" cy="1821180"/>
            <wp:effectExtent l="0" t="0" r="8890" b="7620"/>
            <wp:wrapTopAndBottom/>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458460" cy="1821180"/>
                    </a:xfrm>
                    <a:prstGeom prst="rect">
                      <a:avLst/>
                    </a:prstGeom>
                    <a:noFill/>
                    <a:ln>
                      <a:noFill/>
                    </a:ln>
                  </pic:spPr>
                </pic:pic>
              </a:graphicData>
            </a:graphic>
          </wp:anchor>
        </w:drawing>
      </w:r>
      <w:r>
        <w:t>Le joueur doit récolter toutes les richesses contenues dans le manoir</w:t>
      </w:r>
      <w:r w:rsidR="00E435C6">
        <w:t xml:space="preserve"> en marchant dessus</w:t>
      </w:r>
      <w:r>
        <w:t>. Mais chaque lingot ramassé le rend plus lourd, plus grand</w:t>
      </w:r>
      <w:r w:rsidR="005D1E7A">
        <w:t xml:space="preserve"> et</w:t>
      </w:r>
      <w:r>
        <w:t xml:space="preserve"> plus bruyant. </w:t>
      </w:r>
      <w:r w:rsidR="5BF81B35">
        <w:br/>
      </w:r>
    </w:p>
    <w:p w14:paraId="285D0AC8" w14:textId="33875E69" w:rsidR="2C8BDD47" w:rsidRDefault="218BD845" w:rsidP="00FC4866">
      <w:pPr>
        <w:pStyle w:val="Paragraphedeliste"/>
        <w:numPr>
          <w:ilvl w:val="0"/>
          <w:numId w:val="3"/>
        </w:numPr>
      </w:pPr>
      <w:r w:rsidRPr="00FC4866">
        <w:rPr>
          <w:b/>
        </w:rPr>
        <w:t>Impact sur le character</w:t>
      </w:r>
      <w:r w:rsidR="00FC4866" w:rsidRPr="00FC4866">
        <w:rPr>
          <w:b/>
        </w:rPr>
        <w:t xml:space="preserve"> : </w:t>
      </w:r>
      <w:r w:rsidR="00955CF4" w:rsidRPr="00CD218E">
        <w:t>Il peut emboutir des portes (</w:t>
      </w:r>
      <w:r w:rsidR="00CD218E">
        <w:t xml:space="preserve">créer des </w:t>
      </w:r>
      <w:r w:rsidR="00955CF4" w:rsidRPr="00CD218E">
        <w:t>n</w:t>
      </w:r>
      <w:r w:rsidRPr="00CD218E">
        <w:t xml:space="preserve">ouveaux </w:t>
      </w:r>
      <w:r>
        <w:t>chemins</w:t>
      </w:r>
      <w:r w:rsidR="00955CF4">
        <w:t>)</w:t>
      </w:r>
      <w:r>
        <w:t xml:space="preserve">, mais l'augmentation de </w:t>
      </w:r>
      <w:r w:rsidR="00955CF4">
        <w:t>sa</w:t>
      </w:r>
      <w:r>
        <w:t xml:space="preserve"> taille l'empêche de passer </w:t>
      </w:r>
      <w:r w:rsidR="00955CF4">
        <w:t xml:space="preserve">à des endroits </w:t>
      </w:r>
      <w:r>
        <w:t>étroits.</w:t>
      </w:r>
    </w:p>
    <w:p w14:paraId="66B9B898" w14:textId="0C04B282" w:rsidR="2C8BDD47" w:rsidRDefault="2C8BDD47" w:rsidP="2C8BDD47">
      <w:pPr>
        <w:ind w:left="1080"/>
      </w:pPr>
    </w:p>
    <w:p w14:paraId="3ED7470A" w14:textId="3885678D" w:rsidR="2C8BDD47" w:rsidRDefault="00FC4866" w:rsidP="00FC4866">
      <w:pPr>
        <w:pStyle w:val="Paragraphedeliste"/>
        <w:numPr>
          <w:ilvl w:val="0"/>
          <w:numId w:val="3"/>
        </w:numPr>
      </w:pPr>
      <w:r>
        <w:rPr>
          <w:noProof/>
          <w:lang w:eastAsia="fr-FR"/>
        </w:rPr>
        <w:drawing>
          <wp:anchor distT="0" distB="0" distL="114300" distR="114300" simplePos="0" relativeHeight="255262208" behindDoc="0" locked="0" layoutInCell="1" allowOverlap="1" wp14:anchorId="57225785" wp14:editId="41A2002B">
            <wp:simplePos x="0" y="0"/>
            <wp:positionH relativeFrom="margin">
              <wp:posOffset>1881505</wp:posOffset>
            </wp:positionH>
            <wp:positionV relativeFrom="paragraph">
              <wp:posOffset>315595</wp:posOffset>
            </wp:positionV>
            <wp:extent cx="5137785" cy="1819275"/>
            <wp:effectExtent l="0" t="0" r="5715" b="9525"/>
            <wp:wrapTopAndBottom/>
            <wp:docPr id="26"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37785" cy="1819275"/>
                    </a:xfrm>
                    <a:prstGeom prst="rect">
                      <a:avLst/>
                    </a:prstGeom>
                    <a:solidFill>
                      <a:schemeClr val="tx1">
                        <a:alpha val="30000"/>
                      </a:schemeClr>
                    </a:solidFill>
                    <a:ln>
                      <a:noFill/>
                    </a:ln>
                  </pic:spPr>
                </pic:pic>
              </a:graphicData>
            </a:graphic>
            <wp14:sizeRelH relativeFrom="margin">
              <wp14:pctWidth>0</wp14:pctWidth>
            </wp14:sizeRelH>
            <wp14:sizeRelV relativeFrom="margin">
              <wp14:pctHeight>0</wp14:pctHeight>
            </wp14:sizeRelV>
          </wp:anchor>
        </w:drawing>
      </w:r>
      <w:r w:rsidR="218BD845" w:rsidRPr="00FC4866">
        <w:rPr>
          <w:b/>
        </w:rPr>
        <w:t>Impact sur l’environnement</w:t>
      </w:r>
      <w:r w:rsidRPr="00FC4866">
        <w:rPr>
          <w:b/>
        </w:rPr>
        <w:t xml:space="preserve"> : </w:t>
      </w:r>
      <w:r w:rsidR="218BD845">
        <w:t xml:space="preserve">A partir d'un certain poids, le joueur </w:t>
      </w:r>
      <w:r w:rsidR="007C626A">
        <w:t xml:space="preserve">interagit avec </w:t>
      </w:r>
      <w:r w:rsidR="218BD845">
        <w:t xml:space="preserve">des plaques de pression </w:t>
      </w:r>
      <w:r w:rsidR="007C626A">
        <w:t xml:space="preserve">pour </w:t>
      </w:r>
      <w:r w:rsidR="218BD845">
        <w:t>activer des mécanismes.</w:t>
      </w:r>
    </w:p>
    <w:p w14:paraId="387D49B9" w14:textId="3ABA2411" w:rsidR="2C8BDD47" w:rsidRDefault="218BD845" w:rsidP="00CD218E">
      <w:pPr>
        <w:pStyle w:val="Paragraphedeliste"/>
        <w:numPr>
          <w:ilvl w:val="0"/>
          <w:numId w:val="3"/>
        </w:numPr>
      </w:pPr>
      <w:r w:rsidRPr="00CD218E">
        <w:rPr>
          <w:b/>
        </w:rPr>
        <w:lastRenderedPageBreak/>
        <w:t>Impact sur les ennemis</w:t>
      </w:r>
      <w:r w:rsidR="00CD218E" w:rsidRPr="00CD218E">
        <w:rPr>
          <w:b/>
        </w:rPr>
        <w:t xml:space="preserve"> : </w:t>
      </w:r>
      <w:r>
        <w:t>Plus le joueur est gros et lourd, plus il est bruyant : les ennemis le détectent donc de plus en plus facilement.</w:t>
      </w:r>
    </w:p>
    <w:p w14:paraId="7554ABBF" w14:textId="194E24FF" w:rsidR="2C8BDD47" w:rsidRDefault="000B2D47" w:rsidP="2C8BDD47">
      <w:pPr>
        <w:ind w:left="1080"/>
      </w:pPr>
      <w:r>
        <w:rPr>
          <w:noProof/>
          <w:lang w:eastAsia="fr-FR"/>
        </w:rPr>
        <w:drawing>
          <wp:anchor distT="0" distB="0" distL="114300" distR="114300" simplePos="0" relativeHeight="249177600" behindDoc="1" locked="0" layoutInCell="1" allowOverlap="1" wp14:anchorId="124E4FE4" wp14:editId="6F683A2E">
            <wp:simplePos x="0" y="0"/>
            <wp:positionH relativeFrom="column">
              <wp:posOffset>3292475</wp:posOffset>
            </wp:positionH>
            <wp:positionV relativeFrom="paragraph">
              <wp:posOffset>245110</wp:posOffset>
            </wp:positionV>
            <wp:extent cx="2830854" cy="3827682"/>
            <wp:effectExtent l="0" t="0" r="7620" b="1905"/>
            <wp:wrapSquare wrapText="bothSides"/>
            <wp:docPr id="941116640" name="Image 941116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25681" r="32685"/>
                    <a:stretch/>
                  </pic:blipFill>
                  <pic:spPr bwMode="auto">
                    <a:xfrm>
                      <a:off x="0" y="0"/>
                      <a:ext cx="2830854" cy="3827682"/>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81FFE">
        <w:rPr>
          <w:noProof/>
          <w:lang w:eastAsia="fr-FR"/>
        </w:rPr>
        <w:drawing>
          <wp:anchor distT="0" distB="0" distL="114300" distR="114300" simplePos="0" relativeHeight="248997376" behindDoc="0" locked="0" layoutInCell="1" allowOverlap="1" wp14:anchorId="709CC9C5" wp14:editId="2E40D367">
            <wp:simplePos x="0" y="0"/>
            <wp:positionH relativeFrom="margin">
              <wp:posOffset>6450965</wp:posOffset>
            </wp:positionH>
            <wp:positionV relativeFrom="paragraph">
              <wp:posOffset>236220</wp:posOffset>
            </wp:positionV>
            <wp:extent cx="2806065" cy="3827145"/>
            <wp:effectExtent l="0" t="0" r="0" b="1905"/>
            <wp:wrapSquare wrapText="bothSides"/>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06065" cy="382714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C87DFF1" w14:textId="157761AD" w:rsidR="00A019D5" w:rsidRDefault="00A019D5" w:rsidP="00A019D5"/>
    <w:p w14:paraId="2E6D82E7" w14:textId="3A43B175" w:rsidR="000B2D47" w:rsidRDefault="000B2D47" w:rsidP="00A019D5"/>
    <w:p w14:paraId="51FBB1AA" w14:textId="77777777" w:rsidR="000B2D47" w:rsidRDefault="000B2D47" w:rsidP="00A019D5"/>
    <w:p w14:paraId="41FCD24B" w14:textId="418B47E3" w:rsidR="00284FA9" w:rsidRPr="000978AE" w:rsidRDefault="218BD845" w:rsidP="00124D54">
      <w:pPr>
        <w:pStyle w:val="Paragraphedeliste"/>
        <w:numPr>
          <w:ilvl w:val="0"/>
          <w:numId w:val="3"/>
        </w:numPr>
        <w:rPr>
          <w:b/>
        </w:rPr>
      </w:pPr>
      <w:r w:rsidRPr="000978AE">
        <w:rPr>
          <w:b/>
        </w:rPr>
        <w:t>Paramètres de réglage</w:t>
      </w:r>
      <w:r w:rsidR="00A019D5" w:rsidRPr="000978AE">
        <w:rPr>
          <w:b/>
        </w:rPr>
        <w:t>s</w:t>
      </w:r>
    </w:p>
    <w:p w14:paraId="310137B0" w14:textId="2C9890BD" w:rsidR="2C8BDD47" w:rsidRDefault="218BD845" w:rsidP="2C8BDD47">
      <w:pPr>
        <w:pStyle w:val="Paragraphedeliste"/>
        <w:numPr>
          <w:ilvl w:val="1"/>
          <w:numId w:val="3"/>
        </w:numPr>
      </w:pPr>
      <w:r>
        <w:t>Taille min</w:t>
      </w:r>
      <w:r w:rsidR="000B2D47">
        <w:br/>
      </w:r>
    </w:p>
    <w:p w14:paraId="1E22C9D6" w14:textId="73F56664" w:rsidR="2C8BDD47" w:rsidRDefault="218BD845" w:rsidP="2C8BDD47">
      <w:pPr>
        <w:pStyle w:val="Paragraphedeliste"/>
        <w:numPr>
          <w:ilvl w:val="1"/>
          <w:numId w:val="3"/>
        </w:numPr>
      </w:pPr>
      <w:r>
        <w:t>Taille max</w:t>
      </w:r>
      <w:r w:rsidR="000B2D47">
        <w:br/>
      </w:r>
    </w:p>
    <w:p w14:paraId="4C9BA1B4" w14:textId="28661253" w:rsidR="2C8BDD47" w:rsidRDefault="218BD845" w:rsidP="2C8BDD47">
      <w:pPr>
        <w:pStyle w:val="Paragraphedeliste"/>
        <w:numPr>
          <w:ilvl w:val="1"/>
          <w:numId w:val="3"/>
        </w:numPr>
      </w:pPr>
      <w:r>
        <w:t>Poids min</w:t>
      </w:r>
      <w:r w:rsidR="000B2D47">
        <w:br/>
      </w:r>
    </w:p>
    <w:p w14:paraId="4F8258C7" w14:textId="6ED9C7B3" w:rsidR="2C8BDD47" w:rsidRDefault="218BD845" w:rsidP="2C8BDD47">
      <w:pPr>
        <w:pStyle w:val="Paragraphedeliste"/>
        <w:numPr>
          <w:ilvl w:val="1"/>
          <w:numId w:val="3"/>
        </w:numPr>
      </w:pPr>
      <w:r>
        <w:t>Poids max</w:t>
      </w:r>
      <w:r w:rsidR="000B2D47">
        <w:br/>
      </w:r>
    </w:p>
    <w:p w14:paraId="684E4E50" w14:textId="33CF1E28" w:rsidR="2C8BDD47" w:rsidRDefault="218BD845" w:rsidP="2C8BDD47">
      <w:pPr>
        <w:pStyle w:val="Paragraphedeliste"/>
        <w:numPr>
          <w:ilvl w:val="1"/>
          <w:numId w:val="3"/>
        </w:numPr>
      </w:pPr>
      <w:r>
        <w:t>Vitesse min</w:t>
      </w:r>
      <w:r w:rsidR="000B2D47">
        <w:br/>
      </w:r>
    </w:p>
    <w:p w14:paraId="5FFB51EF" w14:textId="2BC4AF63" w:rsidR="2C8BDD47" w:rsidRDefault="218BD845" w:rsidP="2C8BDD47">
      <w:pPr>
        <w:pStyle w:val="Paragraphedeliste"/>
        <w:numPr>
          <w:ilvl w:val="1"/>
          <w:numId w:val="3"/>
        </w:numPr>
      </w:pPr>
      <w:r>
        <w:t>Vitesse max</w:t>
      </w:r>
      <w:r w:rsidR="000B2D47">
        <w:br/>
      </w:r>
    </w:p>
    <w:p w14:paraId="737A72D5" w14:textId="33892E0D" w:rsidR="2C8BDD47" w:rsidRDefault="00CD218E" w:rsidP="00CD218E">
      <w:pPr>
        <w:pStyle w:val="Paragraphedeliste"/>
        <w:numPr>
          <w:ilvl w:val="1"/>
          <w:numId w:val="3"/>
        </w:numPr>
      </w:pPr>
      <w:r>
        <w:t>« sweet spot » pour chacun</w:t>
      </w:r>
      <w:r w:rsidR="218BD845">
        <w:t xml:space="preserve"> </w:t>
      </w:r>
      <w:r w:rsidR="000B2D47">
        <w:br/>
      </w:r>
    </w:p>
    <w:p w14:paraId="32344F58" w14:textId="457524C8" w:rsidR="2C8BDD47" w:rsidRDefault="218BD845" w:rsidP="2C8BDD47">
      <w:pPr>
        <w:pStyle w:val="Paragraphedeliste"/>
        <w:numPr>
          <w:ilvl w:val="1"/>
          <w:numId w:val="3"/>
        </w:numPr>
      </w:pPr>
      <w:r>
        <w:t>Caractérisation des valeurs</w:t>
      </w:r>
    </w:p>
    <w:p w14:paraId="1CB5C7F0" w14:textId="77777777" w:rsidR="003A2AA9" w:rsidRDefault="003A2AA9">
      <w:pPr>
        <w:rPr>
          <w:rFonts w:asciiTheme="majorHAnsi" w:eastAsiaTheme="majorEastAsia" w:hAnsiTheme="majorHAnsi" w:cstheme="majorBidi"/>
          <w:color w:val="2F5496" w:themeColor="accent1" w:themeShade="BF"/>
          <w:sz w:val="32"/>
          <w:szCs w:val="32"/>
        </w:rPr>
      </w:pPr>
      <w:r>
        <w:br w:type="page"/>
      </w:r>
    </w:p>
    <w:p w14:paraId="4C574778" w14:textId="6EB7D00F" w:rsidR="7230C1A6" w:rsidRDefault="218BD845" w:rsidP="0A91E0B5">
      <w:pPr>
        <w:pStyle w:val="Titre1"/>
      </w:pPr>
      <w:bookmarkStart w:id="182" w:name="_Toc509847484"/>
      <w:bookmarkStart w:id="183" w:name="_Toc509848220"/>
      <w:bookmarkStart w:id="184" w:name="_Toc509848368"/>
      <w:bookmarkStart w:id="185" w:name="_Toc509849028"/>
      <w:bookmarkStart w:id="186" w:name="_Toc509849053"/>
      <w:bookmarkStart w:id="187" w:name="_Toc509849566"/>
      <w:bookmarkStart w:id="188" w:name="_Toc509849838"/>
      <w:bookmarkStart w:id="189" w:name="_Toc509850511"/>
      <w:bookmarkStart w:id="190" w:name="_Toc509850670"/>
      <w:bookmarkStart w:id="191" w:name="_Toc509850806"/>
      <w:bookmarkStart w:id="192" w:name="_Toc510290727"/>
      <w:bookmarkStart w:id="193" w:name="_Toc510293538"/>
      <w:bookmarkStart w:id="194" w:name="_Toc510293861"/>
      <w:bookmarkStart w:id="195" w:name="_Toc510295257"/>
      <w:bookmarkStart w:id="196" w:name="_Toc510296821"/>
      <w:bookmarkStart w:id="197" w:name="_Toc510296893"/>
      <w:bookmarkStart w:id="198" w:name="_Toc510297006"/>
      <w:bookmarkStart w:id="199" w:name="_Toc510297977"/>
      <w:bookmarkStart w:id="200" w:name="_Toc510300385"/>
      <w:bookmarkStart w:id="201" w:name="_Toc510301629"/>
      <w:bookmarkStart w:id="202" w:name="_Toc510302441"/>
      <w:bookmarkStart w:id="203" w:name="_Toc510302490"/>
      <w:bookmarkStart w:id="204" w:name="_Toc510302570"/>
      <w:bookmarkStart w:id="205" w:name="_Toc510302868"/>
      <w:bookmarkStart w:id="206" w:name="_Toc510303069"/>
      <w:bookmarkStart w:id="207" w:name="_Toc510303284"/>
      <w:bookmarkStart w:id="208" w:name="_Toc510303433"/>
      <w:bookmarkStart w:id="209" w:name="_Toc510303488"/>
      <w:r>
        <w:lastRenderedPageBreak/>
        <w:t>Briques gameplay joueur</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38BECC72" w14:textId="15948692" w:rsidR="2C8BDD47" w:rsidRDefault="00496FFA" w:rsidP="2C8BDD47">
      <w:pPr>
        <w:pStyle w:val="Paragraphedeliste"/>
        <w:numPr>
          <w:ilvl w:val="0"/>
          <w:numId w:val="4"/>
        </w:numPr>
      </w:pPr>
      <w:r w:rsidRPr="000978AE">
        <w:rPr>
          <w:b/>
          <w:noProof/>
          <w:lang w:eastAsia="fr-FR"/>
        </w:rPr>
        <w:drawing>
          <wp:anchor distT="0" distB="0" distL="114300" distR="114300" simplePos="0" relativeHeight="249497088" behindDoc="0" locked="0" layoutInCell="1" allowOverlap="1" wp14:anchorId="349CB5E9" wp14:editId="61C71BBB">
            <wp:simplePos x="0" y="0"/>
            <wp:positionH relativeFrom="margin">
              <wp:posOffset>4091305</wp:posOffset>
            </wp:positionH>
            <wp:positionV relativeFrom="paragraph">
              <wp:posOffset>13335</wp:posOffset>
            </wp:positionV>
            <wp:extent cx="847725" cy="680720"/>
            <wp:effectExtent l="0" t="0" r="0" b="0"/>
            <wp:wrapSquare wrapText="bothSides"/>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r="74644"/>
                    <a:stretch/>
                  </pic:blipFill>
                  <pic:spPr bwMode="auto">
                    <a:xfrm>
                      <a:off x="0" y="0"/>
                      <a:ext cx="847725" cy="6807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218BD845" w:rsidRPr="000978AE">
        <w:rPr>
          <w:b/>
        </w:rPr>
        <w:t>Liste des briques</w:t>
      </w:r>
      <w:r w:rsidR="218BD845">
        <w:t> :</w:t>
      </w:r>
      <w:r w:rsidR="00383786">
        <w:t xml:space="preserve"> (</w:t>
      </w:r>
      <w:hyperlink w:anchor="_Briques_de_Gameplay" w:history="1">
        <w:r w:rsidR="00C23EE7">
          <w:rPr>
            <w:rStyle w:val="Lienhypertexte"/>
          </w:rPr>
          <w:t>Cliquer ici pour accéder au tableau</w:t>
        </w:r>
      </w:hyperlink>
      <w:r w:rsidR="00383786">
        <w:t>)</w:t>
      </w:r>
      <w:r w:rsidR="0090516C">
        <w:br/>
      </w:r>
      <w:r w:rsidR="0090516C">
        <w:br/>
      </w:r>
    </w:p>
    <w:p w14:paraId="46D40C36" w14:textId="2E7FC434" w:rsidR="2C8BDD47" w:rsidRDefault="218BD845" w:rsidP="00A41448">
      <w:pPr>
        <w:pStyle w:val="Paragraphedeliste"/>
        <w:numPr>
          <w:ilvl w:val="1"/>
          <w:numId w:val="4"/>
        </w:numPr>
      </w:pPr>
      <w:r>
        <w:t xml:space="preserve">Loot </w:t>
      </w:r>
    </w:p>
    <w:p w14:paraId="216A86D7" w14:textId="3A16BA45" w:rsidR="00BC5FBD" w:rsidRDefault="00087734" w:rsidP="00A41448">
      <w:pPr>
        <w:pStyle w:val="Paragraphedeliste"/>
        <w:numPr>
          <w:ilvl w:val="1"/>
          <w:numId w:val="4"/>
        </w:numPr>
      </w:pPr>
      <w:r w:rsidRPr="000978AE">
        <w:rPr>
          <w:b/>
          <w:noProof/>
          <w:lang w:eastAsia="fr-FR"/>
        </w:rPr>
        <w:drawing>
          <wp:anchor distT="0" distB="0" distL="114300" distR="114300" simplePos="0" relativeHeight="255398400" behindDoc="0" locked="0" layoutInCell="1" allowOverlap="1" wp14:anchorId="5BFF8E8E" wp14:editId="3B59D57A">
            <wp:simplePos x="0" y="0"/>
            <wp:positionH relativeFrom="margin">
              <wp:posOffset>4119880</wp:posOffset>
            </wp:positionH>
            <wp:positionV relativeFrom="paragraph">
              <wp:posOffset>165735</wp:posOffset>
            </wp:positionV>
            <wp:extent cx="1571625" cy="1261745"/>
            <wp:effectExtent l="0" t="0" r="0" b="0"/>
            <wp:wrapSquare wrapText="bothSides"/>
            <wp:docPr id="1927721034" name="Image 192772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77776" r="-3132"/>
                    <a:stretch/>
                  </pic:blipFill>
                  <pic:spPr bwMode="auto">
                    <a:xfrm>
                      <a:off x="0" y="0"/>
                      <a:ext cx="1571625" cy="12617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954DB">
        <w:t>Gemme (objet à prendre pour sortir du niveau)</w:t>
      </w:r>
    </w:p>
    <w:p w14:paraId="10444C8C" w14:textId="5DE2104D" w:rsidR="2C8BDD47" w:rsidRDefault="218BD845" w:rsidP="00A41448">
      <w:pPr>
        <w:pStyle w:val="Paragraphedeliste"/>
        <w:numPr>
          <w:ilvl w:val="1"/>
          <w:numId w:val="4"/>
        </w:numPr>
      </w:pPr>
      <w:r>
        <w:t>Plaques de pression</w:t>
      </w:r>
    </w:p>
    <w:p w14:paraId="54F67BC5" w14:textId="7844B2CB" w:rsidR="2C8BDD47" w:rsidRDefault="218BD845" w:rsidP="00A41448">
      <w:pPr>
        <w:pStyle w:val="Paragraphedeliste"/>
        <w:numPr>
          <w:ilvl w:val="1"/>
          <w:numId w:val="4"/>
        </w:numPr>
      </w:pPr>
      <w:r>
        <w:t xml:space="preserve">Grilles </w:t>
      </w:r>
      <w:r w:rsidR="00D8092A">
        <w:t xml:space="preserve">et bouches </w:t>
      </w:r>
      <w:r>
        <w:t>d'aération</w:t>
      </w:r>
    </w:p>
    <w:p w14:paraId="168EB763" w14:textId="29DBCD65" w:rsidR="00E874C2" w:rsidRDefault="218BD845" w:rsidP="00A41448">
      <w:pPr>
        <w:pStyle w:val="Paragraphedeliste"/>
        <w:numPr>
          <w:ilvl w:val="1"/>
          <w:numId w:val="4"/>
        </w:numPr>
      </w:pPr>
      <w:r>
        <w:t>Téléphones à faire sonner (interaction)</w:t>
      </w:r>
    </w:p>
    <w:p w14:paraId="4CFBBD56" w14:textId="677E696C" w:rsidR="006C23B5" w:rsidRDefault="218BD845" w:rsidP="00A41448">
      <w:pPr>
        <w:pStyle w:val="Paragraphedeliste"/>
        <w:numPr>
          <w:ilvl w:val="1"/>
          <w:numId w:val="4"/>
        </w:numPr>
      </w:pPr>
      <w:r>
        <w:t>Meubles à pousser</w:t>
      </w:r>
      <w:r w:rsidR="00607C44">
        <w:t xml:space="preserve"> (bibliothéque)</w:t>
      </w:r>
    </w:p>
    <w:p w14:paraId="779F521C" w14:textId="1D024E81" w:rsidR="00BC5FBD" w:rsidRDefault="00BC5FBD" w:rsidP="00A41448">
      <w:pPr>
        <w:pStyle w:val="Paragraphedeliste"/>
        <w:numPr>
          <w:ilvl w:val="1"/>
          <w:numId w:val="4"/>
        </w:numPr>
      </w:pPr>
      <w:r>
        <w:t>Porte verrouiller (voir en-dessous)</w:t>
      </w:r>
    </w:p>
    <w:p w14:paraId="31D9CE68" w14:textId="4BA9580F" w:rsidR="006C23B5" w:rsidRDefault="006C23B5" w:rsidP="00A41448"/>
    <w:p w14:paraId="2794A57B" w14:textId="07AC7ECD" w:rsidR="00443845" w:rsidRDefault="00443845">
      <w:pPr>
        <w:rPr>
          <w:rFonts w:asciiTheme="majorHAnsi" w:eastAsiaTheme="majorEastAsia" w:hAnsiTheme="majorHAnsi" w:cstheme="majorBidi"/>
          <w:color w:val="2F5496" w:themeColor="accent1" w:themeShade="BF"/>
          <w:sz w:val="32"/>
          <w:szCs w:val="32"/>
        </w:rPr>
      </w:pPr>
      <w:r>
        <w:br w:type="page"/>
      </w:r>
    </w:p>
    <w:p w14:paraId="68E3646F" w14:textId="647E0EC6" w:rsidR="7230C1A6" w:rsidRDefault="218BD845" w:rsidP="0A91E0B5">
      <w:pPr>
        <w:pStyle w:val="Titre1"/>
      </w:pPr>
      <w:bookmarkStart w:id="210" w:name="_Toc509847485"/>
      <w:bookmarkStart w:id="211" w:name="_Toc509848221"/>
      <w:bookmarkStart w:id="212" w:name="_Toc509848369"/>
      <w:bookmarkStart w:id="213" w:name="_Toc509849029"/>
      <w:bookmarkStart w:id="214" w:name="_Toc509849054"/>
      <w:bookmarkStart w:id="215" w:name="_Toc509849567"/>
      <w:bookmarkStart w:id="216" w:name="_Toc509849839"/>
      <w:bookmarkStart w:id="217" w:name="_Toc509850512"/>
      <w:bookmarkStart w:id="218" w:name="_Toc509850671"/>
      <w:bookmarkStart w:id="219" w:name="_Toc509850807"/>
      <w:bookmarkStart w:id="220" w:name="_Toc510290728"/>
      <w:bookmarkStart w:id="221" w:name="_Toc510293539"/>
      <w:bookmarkStart w:id="222" w:name="_Toc510293862"/>
      <w:bookmarkStart w:id="223" w:name="_Toc510295258"/>
      <w:bookmarkStart w:id="224" w:name="_Toc510296822"/>
      <w:bookmarkStart w:id="225" w:name="_Toc510296894"/>
      <w:bookmarkStart w:id="226" w:name="_Toc510297007"/>
      <w:bookmarkStart w:id="227" w:name="_Toc510297978"/>
      <w:bookmarkStart w:id="228" w:name="_Toc510300386"/>
      <w:bookmarkStart w:id="229" w:name="_Toc510301630"/>
      <w:bookmarkStart w:id="230" w:name="_Toc510302442"/>
      <w:bookmarkStart w:id="231" w:name="_Toc510302491"/>
      <w:bookmarkStart w:id="232" w:name="_Toc510302571"/>
      <w:bookmarkStart w:id="233" w:name="_Toc510302869"/>
      <w:bookmarkStart w:id="234" w:name="_Toc510303070"/>
      <w:bookmarkStart w:id="235" w:name="_Toc510303285"/>
      <w:bookmarkStart w:id="236" w:name="_Toc510303434"/>
      <w:bookmarkStart w:id="237" w:name="_Toc510303489"/>
      <w:r>
        <w:lastRenderedPageBreak/>
        <w:t>Ennemis</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4EADE06C" w14:textId="4001B070" w:rsidR="00C374D4" w:rsidRDefault="002F095C" w:rsidP="00C374D4">
      <w:pPr>
        <w:rPr>
          <w:rFonts w:eastAsiaTheme="majorEastAsia" w:cstheme="majorBidi"/>
          <w:color w:val="2F5496" w:themeColor="accent1" w:themeShade="BF"/>
          <w:sz w:val="32"/>
          <w:szCs w:val="32"/>
        </w:rPr>
      </w:pPr>
      <w:r>
        <w:rPr>
          <w:noProof/>
        </w:rPr>
        <mc:AlternateContent>
          <mc:Choice Requires="wps">
            <w:drawing>
              <wp:anchor distT="0" distB="0" distL="114300" distR="114300" simplePos="0" relativeHeight="249692672" behindDoc="1" locked="0" layoutInCell="1" allowOverlap="1" wp14:anchorId="1BDA86EA" wp14:editId="07B7D9B9">
                <wp:simplePos x="0" y="0"/>
                <wp:positionH relativeFrom="column">
                  <wp:posOffset>936625</wp:posOffset>
                </wp:positionH>
                <wp:positionV relativeFrom="paragraph">
                  <wp:posOffset>4535805</wp:posOffset>
                </wp:positionV>
                <wp:extent cx="6797040" cy="635"/>
                <wp:effectExtent l="0" t="0" r="0" b="0"/>
                <wp:wrapNone/>
                <wp:docPr id="60" name="Text Box 60"/>
                <wp:cNvGraphicFramePr/>
                <a:graphic xmlns:a="http://schemas.openxmlformats.org/drawingml/2006/main">
                  <a:graphicData uri="http://schemas.microsoft.com/office/word/2010/wordprocessingShape">
                    <wps:wsp>
                      <wps:cNvSpPr txBox="1"/>
                      <wps:spPr>
                        <a:xfrm>
                          <a:off x="0" y="0"/>
                          <a:ext cx="6797040" cy="635"/>
                        </a:xfrm>
                        <a:prstGeom prst="rect">
                          <a:avLst/>
                        </a:prstGeom>
                        <a:solidFill>
                          <a:prstClr val="white"/>
                        </a:solidFill>
                        <a:ln>
                          <a:noFill/>
                        </a:ln>
                      </wps:spPr>
                      <wps:txbx>
                        <w:txbxContent>
                          <w:p w14:paraId="58BE8F0F" w14:textId="2FE06420" w:rsidR="002F095C" w:rsidRPr="00150358" w:rsidRDefault="002F095C" w:rsidP="002F095C">
                            <w:pPr>
                              <w:pStyle w:val="Lgende"/>
                              <w:rPr>
                                <w:noProof/>
                              </w:rPr>
                            </w:pPr>
                            <w:r>
                              <w:t xml:space="preserve">Figure </w:t>
                            </w:r>
                            <w:r w:rsidR="00906579">
                              <w:fldChar w:fldCharType="begin"/>
                            </w:r>
                            <w:r w:rsidR="00906579">
                              <w:instrText xml:space="preserve"> SEQ Figure \* ARABIC </w:instrText>
                            </w:r>
                            <w:r w:rsidR="00906579">
                              <w:fldChar w:fldCharType="separate"/>
                            </w:r>
                            <w:r>
                              <w:rPr>
                                <w:noProof/>
                              </w:rPr>
                              <w:t>2</w:t>
                            </w:r>
                            <w:r w:rsidR="00906579">
                              <w:rPr>
                                <w:noProof/>
                              </w:rPr>
                              <w:fldChar w:fldCharType="end"/>
                            </w:r>
                            <w:r>
                              <w:t xml:space="preserve"> - Photo de famille (Arsène à gauche, puis Keed, Mamy, Alf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DA86EA" id="Text Box 60" o:spid="_x0000_s1041" type="#_x0000_t202" style="position:absolute;margin-left:73.75pt;margin-top:357.15pt;width:535.2pt;height:.05pt;z-index:-253623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" stroked="f">
                <v:textbox style="mso-fit-shape-to-text:t" inset="0,0,0,0">
                  <w:txbxContent>
                    <w:p w14:paraId="58BE8F0F" w14:textId="2FE06420" w:rsidR="002F095C" w:rsidRPr="00150358" w:rsidRDefault="002F095C" w:rsidP="002F095C">
                      <w:pPr>
                        <w:pStyle w:val="Lgende"/>
                        <w:rPr>
                          <w:noProof/>
                        </w:rPr>
                      </w:pPr>
                      <w:r>
                        <w:t xml:space="preserve">Figure </w:t>
                      </w:r>
                      <w:r w:rsidR="00906579">
                        <w:fldChar w:fldCharType="begin"/>
                      </w:r>
                      <w:r w:rsidR="00906579">
                        <w:instrText xml:space="preserve"> SEQ Figure \* ARABIC </w:instrText>
                      </w:r>
                      <w:r w:rsidR="00906579">
                        <w:fldChar w:fldCharType="separate"/>
                      </w:r>
                      <w:r>
                        <w:rPr>
                          <w:noProof/>
                        </w:rPr>
                        <w:t>2</w:t>
                      </w:r>
                      <w:r w:rsidR="00906579">
                        <w:rPr>
                          <w:noProof/>
                        </w:rPr>
                        <w:fldChar w:fldCharType="end"/>
                      </w:r>
                      <w:r>
                        <w:t xml:space="preserve"> - Photo de famille (Arsène à gauche, puis Keed, Mamy, Alfred</w:t>
                      </w:r>
                    </w:p>
                  </w:txbxContent>
                </v:textbox>
              </v:shape>
            </w:pict>
          </mc:Fallback>
        </mc:AlternateContent>
      </w:r>
      <w:r w:rsidR="008F186F">
        <w:rPr>
          <w:lang w:eastAsia="fr-FR"/>
        </w:rPr>
        <w:drawing>
          <wp:anchor distT="0" distB="0" distL="114300" distR="114300" simplePos="0" relativeHeight="255798784" behindDoc="1" locked="0" layoutInCell="1" allowOverlap="1" wp14:anchorId="17AA2398" wp14:editId="1144FC78">
            <wp:simplePos x="0" y="0"/>
            <wp:positionH relativeFrom="column">
              <wp:posOffset>936625</wp:posOffset>
            </wp:positionH>
            <wp:positionV relativeFrom="paragraph">
              <wp:posOffset>737235</wp:posOffset>
            </wp:positionV>
            <wp:extent cx="6797040" cy="3741420"/>
            <wp:effectExtent l="0" t="0" r="3810" b="0"/>
            <wp:wrapNone/>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797040" cy="3741420"/>
                    </a:xfrm>
                    <a:prstGeom prst="rect">
                      <a:avLst/>
                    </a:prstGeom>
                    <a:noFill/>
                    <a:ln>
                      <a:noFill/>
                    </a:ln>
                  </pic:spPr>
                </pic:pic>
              </a:graphicData>
            </a:graphic>
          </wp:anchor>
        </w:drawing>
      </w:r>
      <w:r w:rsidR="00C374D4">
        <w:br w:type="page"/>
      </w:r>
    </w:p>
    <w:p w14:paraId="10EE8F40" w14:textId="2B0B635A" w:rsidR="000328BD" w:rsidRPr="000328BD" w:rsidRDefault="00ED5382" w:rsidP="00013CEA">
      <w:pPr>
        <w:pStyle w:val="Titre2"/>
      </w:pPr>
      <w:bookmarkStart w:id="238" w:name="_Toc509847486"/>
      <w:bookmarkStart w:id="239" w:name="_Toc509848222"/>
      <w:bookmarkStart w:id="240" w:name="_Toc509848370"/>
      <w:bookmarkStart w:id="241" w:name="_Toc509849030"/>
      <w:bookmarkStart w:id="242" w:name="_Toc509849055"/>
      <w:bookmarkStart w:id="243" w:name="_Toc509849568"/>
      <w:bookmarkStart w:id="244" w:name="_Toc509849840"/>
      <w:bookmarkStart w:id="245" w:name="_Toc509850530"/>
      <w:bookmarkStart w:id="246" w:name="_Toc509850672"/>
      <w:bookmarkStart w:id="247" w:name="_Toc509850808"/>
      <w:bookmarkStart w:id="248" w:name="_Toc510290729"/>
      <w:bookmarkStart w:id="249" w:name="_Toc510293540"/>
      <w:bookmarkStart w:id="250" w:name="_Toc510293863"/>
      <w:bookmarkStart w:id="251" w:name="_Toc510295259"/>
      <w:bookmarkStart w:id="252" w:name="_Toc510296823"/>
      <w:bookmarkStart w:id="253" w:name="_Toc510296895"/>
      <w:bookmarkStart w:id="254" w:name="_Toc510297008"/>
      <w:bookmarkStart w:id="255" w:name="_Toc510297979"/>
      <w:bookmarkStart w:id="256" w:name="_Toc510300387"/>
      <w:bookmarkStart w:id="257" w:name="_Toc510301631"/>
      <w:bookmarkStart w:id="258" w:name="_Toc510302443"/>
      <w:bookmarkStart w:id="259" w:name="_Toc510302492"/>
      <w:bookmarkStart w:id="260" w:name="_Toc510302572"/>
      <w:bookmarkStart w:id="261" w:name="_Toc510302870"/>
      <w:bookmarkStart w:id="262" w:name="_Toc510303071"/>
      <w:bookmarkStart w:id="263" w:name="_Toc510303286"/>
      <w:bookmarkStart w:id="264" w:name="_Toc510303435"/>
      <w:bookmarkStart w:id="265" w:name="_Toc510303490"/>
      <w:r w:rsidRPr="007D5995">
        <w:lastRenderedPageBreak/>
        <w:t>Comportements :</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54E1ECAF" w14:textId="6169F41B" w:rsidR="005E34B4" w:rsidRDefault="00BB0E62" w:rsidP="00BB0E62">
      <w:pPr>
        <w:pStyle w:val="Paragraphedeliste"/>
        <w:ind w:left="1440"/>
      </w:pPr>
      <w:r>
        <w:t xml:space="preserve">Quand une onde sonore touche la </w:t>
      </w:r>
      <w:r w:rsidR="000F5D19">
        <w:t>zone de vie d’un ennemi, l’ennemi passe en état préoccupé. La jauge d’investigate se remplie en fonction d</w:t>
      </w:r>
      <w:r w:rsidR="00D33E41">
        <w:t>e la puissance du son entendu. Si la jauge d’investigate</w:t>
      </w:r>
      <w:r w:rsidR="00ED5382" w:rsidRPr="005E0295">
        <w:t xml:space="preserve"> se remplie complètement, le personnage passe en </w:t>
      </w:r>
      <w:r w:rsidR="00D33E41">
        <w:t>état Investigate.</w:t>
      </w:r>
      <w:r w:rsidR="00E5601A">
        <w:t xml:space="preserve"> Quand la jauge d’investigate redescend à 0, le personnage reprend son comportement normal.</w:t>
      </w:r>
    </w:p>
    <w:p w14:paraId="713CBE45" w14:textId="77777777" w:rsidR="00C132B2" w:rsidRDefault="00C132B2" w:rsidP="00BB0E62">
      <w:pPr>
        <w:pStyle w:val="Paragraphedeliste"/>
        <w:ind w:left="1440"/>
      </w:pPr>
    </w:p>
    <w:p w14:paraId="70D0F4CF" w14:textId="77777777" w:rsidR="00C132B2" w:rsidRDefault="00C132B2" w:rsidP="00BB0E62">
      <w:pPr>
        <w:pStyle w:val="Paragraphedeliste"/>
        <w:ind w:left="1440"/>
      </w:pPr>
    </w:p>
    <w:p w14:paraId="6A96CF63" w14:textId="77777777" w:rsidR="00226D52" w:rsidRDefault="00226D52">
      <w:r>
        <w:rPr>
          <w:lang w:eastAsia="fr-FR"/>
        </w:rPr>
        <w:drawing>
          <wp:inline distT="0" distB="0" distL="0" distR="0" wp14:anchorId="28997130" wp14:editId="2197FD3B">
            <wp:extent cx="2060125" cy="28098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066406" cy="2818441"/>
                    </a:xfrm>
                    <a:prstGeom prst="rect">
                      <a:avLst/>
                    </a:prstGeom>
                    <a:noFill/>
                    <a:ln>
                      <a:noFill/>
                    </a:ln>
                  </pic:spPr>
                </pic:pic>
              </a:graphicData>
            </a:graphic>
          </wp:inline>
        </w:drawing>
      </w:r>
      <w:r>
        <w:rPr>
          <w:lang w:eastAsia="fr-FR"/>
        </w:rPr>
        <w:drawing>
          <wp:inline distT="0" distB="0" distL="0" distR="0" wp14:anchorId="6964A21E" wp14:editId="54AC5341">
            <wp:extent cx="2063382" cy="2814320"/>
            <wp:effectExtent l="0" t="0" r="0" b="508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111179" cy="2879512"/>
                    </a:xfrm>
                    <a:prstGeom prst="rect">
                      <a:avLst/>
                    </a:prstGeom>
                    <a:noFill/>
                    <a:ln>
                      <a:noFill/>
                    </a:ln>
                  </pic:spPr>
                </pic:pic>
              </a:graphicData>
            </a:graphic>
          </wp:inline>
        </w:drawing>
      </w:r>
      <w:r w:rsidRPr="00226D52">
        <w:rPr>
          <w:noProof/>
        </w:rPr>
        <w:t xml:space="preserve"> </w:t>
      </w:r>
      <w:r>
        <w:rPr>
          <w:lang w:eastAsia="fr-FR"/>
        </w:rPr>
        <w:drawing>
          <wp:inline distT="0" distB="0" distL="0" distR="0" wp14:anchorId="1C5FD3D3" wp14:editId="234DFC5A">
            <wp:extent cx="2060125" cy="2809875"/>
            <wp:effectExtent l="0" t="0" r="0"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067589" cy="2820055"/>
                    </a:xfrm>
                    <a:prstGeom prst="rect">
                      <a:avLst/>
                    </a:prstGeom>
                    <a:noFill/>
                    <a:ln>
                      <a:noFill/>
                    </a:ln>
                  </pic:spPr>
                </pic:pic>
              </a:graphicData>
            </a:graphic>
          </wp:inline>
        </w:drawing>
      </w:r>
      <w:r>
        <w:t xml:space="preserve"> </w:t>
      </w:r>
      <w:r>
        <w:rPr>
          <w:lang w:eastAsia="fr-FR"/>
        </w:rPr>
        <w:drawing>
          <wp:inline distT="0" distB="0" distL="0" distR="0" wp14:anchorId="75D52682" wp14:editId="0D332F0F">
            <wp:extent cx="2047875" cy="2793166"/>
            <wp:effectExtent l="0" t="0" r="0" b="762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66726" cy="2818877"/>
                    </a:xfrm>
                    <a:prstGeom prst="rect">
                      <a:avLst/>
                    </a:prstGeom>
                    <a:noFill/>
                    <a:ln>
                      <a:noFill/>
                    </a:ln>
                  </pic:spPr>
                </pic:pic>
              </a:graphicData>
            </a:graphic>
          </wp:inline>
        </w:drawing>
      </w:r>
      <w:r>
        <w:t xml:space="preserve"> </w:t>
      </w:r>
    </w:p>
    <w:p w14:paraId="369EFC82" w14:textId="77777777" w:rsidR="00226D52" w:rsidRPr="000F50CC" w:rsidRDefault="00226D52" w:rsidP="00226D52">
      <w:pPr>
        <w:rPr>
          <w:i/>
        </w:rPr>
      </w:pPr>
      <w:r>
        <w:rPr>
          <w:i/>
        </w:rPr>
        <w:t>Au dessus : de gauche à droite : ennemi en comportement endormi, ennemi en comportement défaut (patrouille), ennemi en comportement préoccupé (recherche passive), ennemi en comportement investigate (recherche active)</w:t>
      </w:r>
    </w:p>
    <w:p w14:paraId="0379B886" w14:textId="021B40EF" w:rsidR="00226D52" w:rsidRDefault="00226D52">
      <w:r>
        <w:br w:type="page"/>
      </w:r>
    </w:p>
    <w:p w14:paraId="2980C788" w14:textId="77777777" w:rsidR="005E34B4" w:rsidRPr="00BB0E62" w:rsidRDefault="005E34B4" w:rsidP="00BB0E62">
      <w:pPr>
        <w:pStyle w:val="Paragraphedeliste"/>
        <w:ind w:left="1440"/>
      </w:pPr>
    </w:p>
    <w:tbl>
      <w:tblPr>
        <w:tblStyle w:val="Grilledutableau"/>
        <w:tblW w:w="14562" w:type="dxa"/>
        <w:tblLook w:val="04A0" w:firstRow="1" w:lastRow="0" w:firstColumn="1" w:lastColumn="0" w:noHBand="0" w:noVBand="1"/>
      </w:tblPr>
      <w:tblGrid>
        <w:gridCol w:w="2427"/>
        <w:gridCol w:w="2427"/>
        <w:gridCol w:w="2427"/>
        <w:gridCol w:w="2427"/>
        <w:gridCol w:w="2427"/>
        <w:gridCol w:w="2427"/>
      </w:tblGrid>
      <w:tr w:rsidR="00F92A76" w14:paraId="495CFC4D" w14:textId="77777777" w:rsidTr="00363553">
        <w:trPr>
          <w:trHeight w:val="2016"/>
        </w:trPr>
        <w:tc>
          <w:tcPr>
            <w:tcW w:w="2427" w:type="dxa"/>
            <w:shd w:val="clear" w:color="auto" w:fill="F2F2F2" w:themeFill="background1" w:themeFillShade="F2"/>
          </w:tcPr>
          <w:p w14:paraId="3D52A17C" w14:textId="77777777" w:rsidR="00F92A76" w:rsidRDefault="00F92A76" w:rsidP="001C4FF7"/>
        </w:tc>
        <w:tc>
          <w:tcPr>
            <w:tcW w:w="2427" w:type="dxa"/>
            <w:shd w:val="clear" w:color="auto" w:fill="F2F2F2" w:themeFill="background1" w:themeFillShade="F2"/>
          </w:tcPr>
          <w:p w14:paraId="2609E704" w14:textId="06309690" w:rsidR="00F92A76" w:rsidRPr="00B56EA9" w:rsidRDefault="00852088" w:rsidP="001C4FF7">
            <w:pPr>
              <w:rPr>
                <w:b/>
              </w:rPr>
            </w:pPr>
            <w:r w:rsidRPr="00B56EA9">
              <w:rPr>
                <w:b/>
              </w:rPr>
              <w:t>D</w:t>
            </w:r>
            <w:r w:rsidR="00D37764" w:rsidRPr="00B56EA9">
              <w:rPr>
                <w:b/>
              </w:rPr>
              <w:t>éplacement &amp; rotation</w:t>
            </w:r>
          </w:p>
        </w:tc>
        <w:tc>
          <w:tcPr>
            <w:tcW w:w="2427" w:type="dxa"/>
            <w:shd w:val="clear" w:color="auto" w:fill="F2F2F2" w:themeFill="background1" w:themeFillShade="F2"/>
          </w:tcPr>
          <w:p w14:paraId="64F05D8A" w14:textId="6F2ED5F1" w:rsidR="00F92A76" w:rsidRPr="00B56EA9" w:rsidRDefault="003B6CAF" w:rsidP="001C4FF7">
            <w:pPr>
              <w:rPr>
                <w:b/>
              </w:rPr>
            </w:pPr>
            <w:r w:rsidRPr="00B56EA9">
              <w:rPr>
                <w:b/>
              </w:rPr>
              <w:t>Zone de vue et zone de vie</w:t>
            </w:r>
          </w:p>
        </w:tc>
        <w:tc>
          <w:tcPr>
            <w:tcW w:w="2427" w:type="dxa"/>
            <w:shd w:val="clear" w:color="auto" w:fill="F2F2F2" w:themeFill="background1" w:themeFillShade="F2"/>
          </w:tcPr>
          <w:p w14:paraId="74417635" w14:textId="12A3C1B2" w:rsidR="00F92A76" w:rsidRPr="00B56EA9" w:rsidRDefault="006218DB" w:rsidP="001C4FF7">
            <w:pPr>
              <w:rPr>
                <w:b/>
              </w:rPr>
            </w:pPr>
            <w:r w:rsidRPr="00B56EA9">
              <w:rPr>
                <w:b/>
              </w:rPr>
              <w:t>Signes et feedbacks</w:t>
            </w:r>
          </w:p>
        </w:tc>
        <w:tc>
          <w:tcPr>
            <w:tcW w:w="2427" w:type="dxa"/>
            <w:shd w:val="clear" w:color="auto" w:fill="F2F2F2" w:themeFill="background1" w:themeFillShade="F2"/>
          </w:tcPr>
          <w:p w14:paraId="0E60D1DB" w14:textId="00BDD5F0" w:rsidR="00D37764" w:rsidRPr="00B56EA9" w:rsidRDefault="00D37764" w:rsidP="001C4FF7">
            <w:pPr>
              <w:rPr>
                <w:b/>
              </w:rPr>
            </w:pPr>
            <w:r w:rsidRPr="00B56EA9">
              <w:rPr>
                <w:b/>
              </w:rPr>
              <w:t>Comportement</w:t>
            </w:r>
          </w:p>
        </w:tc>
        <w:tc>
          <w:tcPr>
            <w:tcW w:w="2427" w:type="dxa"/>
            <w:shd w:val="clear" w:color="auto" w:fill="F2F2F2" w:themeFill="background1" w:themeFillShade="F2"/>
          </w:tcPr>
          <w:p w14:paraId="335F891D" w14:textId="42C2A3EA" w:rsidR="00F92A76" w:rsidRPr="00B56EA9" w:rsidRDefault="00BA2919" w:rsidP="001C4FF7">
            <w:pPr>
              <w:rPr>
                <w:b/>
              </w:rPr>
            </w:pPr>
            <w:r w:rsidRPr="00B56EA9">
              <w:rPr>
                <w:b/>
              </w:rPr>
              <w:t xml:space="preserve">Impact sur la jauge </w:t>
            </w:r>
            <w:r w:rsidR="00D37764" w:rsidRPr="00B56EA9">
              <w:rPr>
                <w:b/>
              </w:rPr>
              <w:t>d’investigate</w:t>
            </w:r>
          </w:p>
        </w:tc>
      </w:tr>
      <w:tr w:rsidR="00F92A76" w14:paraId="287A7BFA" w14:textId="77777777" w:rsidTr="00E7623A">
        <w:trPr>
          <w:trHeight w:val="684"/>
        </w:trPr>
        <w:tc>
          <w:tcPr>
            <w:tcW w:w="2427" w:type="dxa"/>
            <w:shd w:val="clear" w:color="auto" w:fill="F2F2F2" w:themeFill="background1" w:themeFillShade="F2"/>
          </w:tcPr>
          <w:p w14:paraId="0F480492" w14:textId="2C2EF4B4" w:rsidR="00F92A76" w:rsidRPr="00B56EA9" w:rsidRDefault="00F92A76" w:rsidP="001C4FF7">
            <w:pPr>
              <w:rPr>
                <w:b/>
              </w:rPr>
            </w:pPr>
            <w:r w:rsidRPr="00B56EA9">
              <w:rPr>
                <w:b/>
              </w:rPr>
              <w:t>Sleeping</w:t>
            </w:r>
          </w:p>
        </w:tc>
        <w:tc>
          <w:tcPr>
            <w:tcW w:w="2427" w:type="dxa"/>
          </w:tcPr>
          <w:p w14:paraId="58E40C69" w14:textId="47309E33" w:rsidR="00F92A76" w:rsidRDefault="00B058B9" w:rsidP="001C4FF7">
            <w:r>
              <w:t>Immobile</w:t>
            </w:r>
          </w:p>
        </w:tc>
        <w:tc>
          <w:tcPr>
            <w:tcW w:w="2427" w:type="dxa"/>
          </w:tcPr>
          <w:p w14:paraId="3FBCFAE6" w14:textId="58DA138E" w:rsidR="00F92A76" w:rsidRDefault="00D76BC5" w:rsidP="001C4FF7">
            <w:r>
              <w:t>Pas de zone de vue. Zone de vie réduite de 80%</w:t>
            </w:r>
          </w:p>
        </w:tc>
        <w:tc>
          <w:tcPr>
            <w:tcW w:w="2427" w:type="dxa"/>
          </w:tcPr>
          <w:p w14:paraId="4FF232D4" w14:textId="00E4A0F9" w:rsidR="00F92A76" w:rsidRDefault="008939E2" w:rsidP="001C4FF7">
            <w:r>
              <w:t>Symbole ZzZ apparait au-dessus de la tête du personnage</w:t>
            </w:r>
            <w:r w:rsidR="005B6844">
              <w:t>. Le personnage ronfle</w:t>
            </w:r>
          </w:p>
        </w:tc>
        <w:tc>
          <w:tcPr>
            <w:tcW w:w="2427" w:type="dxa"/>
          </w:tcPr>
          <w:p w14:paraId="1994D0BA" w14:textId="064ECB6A" w:rsidR="00AB2859" w:rsidRDefault="00AB2859" w:rsidP="001C4FF7">
            <w:r>
              <w:t>/</w:t>
            </w:r>
          </w:p>
        </w:tc>
        <w:tc>
          <w:tcPr>
            <w:tcW w:w="2427" w:type="dxa"/>
          </w:tcPr>
          <w:p w14:paraId="7D181DA6" w14:textId="1EC69A0F" w:rsidR="00F92A76" w:rsidRDefault="00F03A2F" w:rsidP="001C4FF7">
            <w:r>
              <w:t>Se remplit plus lentement</w:t>
            </w:r>
          </w:p>
        </w:tc>
      </w:tr>
      <w:tr w:rsidR="00F92A76" w14:paraId="286E59EF" w14:textId="77777777" w:rsidTr="00E7623A">
        <w:trPr>
          <w:trHeight w:val="646"/>
        </w:trPr>
        <w:tc>
          <w:tcPr>
            <w:tcW w:w="2427" w:type="dxa"/>
            <w:shd w:val="clear" w:color="auto" w:fill="F2F2F2" w:themeFill="background1" w:themeFillShade="F2"/>
          </w:tcPr>
          <w:p w14:paraId="7DF300B4" w14:textId="57E31316" w:rsidR="00F92A76" w:rsidRPr="00B56EA9" w:rsidRDefault="001729F8" w:rsidP="001C4FF7">
            <w:pPr>
              <w:rPr>
                <w:b/>
              </w:rPr>
            </w:pPr>
            <w:r w:rsidRPr="00B56EA9">
              <w:rPr>
                <w:b/>
              </w:rPr>
              <w:t>Distracted</w:t>
            </w:r>
          </w:p>
        </w:tc>
        <w:tc>
          <w:tcPr>
            <w:tcW w:w="2427" w:type="dxa"/>
          </w:tcPr>
          <w:p w14:paraId="6E6F0641" w14:textId="494562FE" w:rsidR="00F92A76" w:rsidRDefault="00B058B9" w:rsidP="001C4FF7">
            <w:r>
              <w:t>Immobile</w:t>
            </w:r>
          </w:p>
        </w:tc>
        <w:tc>
          <w:tcPr>
            <w:tcW w:w="2427" w:type="dxa"/>
          </w:tcPr>
          <w:p w14:paraId="344FD809" w14:textId="68ED3E40" w:rsidR="00F92A76" w:rsidRDefault="00F06FAA" w:rsidP="001C4FF7">
            <w:r>
              <w:t>Zone de vue et zone de vie réduit</w:t>
            </w:r>
            <w:r w:rsidR="00DB6AE1">
              <w:t>es</w:t>
            </w:r>
            <w:r>
              <w:t xml:space="preserve"> de 20%</w:t>
            </w:r>
          </w:p>
        </w:tc>
        <w:tc>
          <w:tcPr>
            <w:tcW w:w="2427" w:type="dxa"/>
          </w:tcPr>
          <w:p w14:paraId="761FA4D0" w14:textId="2E568F45" w:rsidR="00F92A76" w:rsidRDefault="007E19AF" w:rsidP="001C4FF7">
            <w:r>
              <w:t xml:space="preserve">Le personnage </w:t>
            </w:r>
            <w:r w:rsidR="00582852">
              <w:t xml:space="preserve">sifflote </w:t>
            </w:r>
            <w:r w:rsidR="00EC1AF9">
              <w:t>et des notes de musique apparaissent</w:t>
            </w:r>
          </w:p>
        </w:tc>
        <w:tc>
          <w:tcPr>
            <w:tcW w:w="2427" w:type="dxa"/>
          </w:tcPr>
          <w:p w14:paraId="3702ADB5" w14:textId="27E75009" w:rsidR="00345618" w:rsidRDefault="00345618" w:rsidP="001C4FF7">
            <w:r>
              <w:t>/</w:t>
            </w:r>
          </w:p>
        </w:tc>
        <w:tc>
          <w:tcPr>
            <w:tcW w:w="2427" w:type="dxa"/>
          </w:tcPr>
          <w:p w14:paraId="7CCED330" w14:textId="1087F23E" w:rsidR="00F92A76" w:rsidRDefault="00F03A2F" w:rsidP="001C4FF7">
            <w:r>
              <w:t>Se remplit plus lentement</w:t>
            </w:r>
          </w:p>
        </w:tc>
      </w:tr>
      <w:tr w:rsidR="00F92A76" w14:paraId="70FBE35D" w14:textId="77777777" w:rsidTr="00E7623A">
        <w:trPr>
          <w:trHeight w:val="684"/>
        </w:trPr>
        <w:tc>
          <w:tcPr>
            <w:tcW w:w="2427" w:type="dxa"/>
            <w:shd w:val="clear" w:color="auto" w:fill="F2F2F2" w:themeFill="background1" w:themeFillShade="F2"/>
          </w:tcPr>
          <w:p w14:paraId="2C7CF387" w14:textId="3419A04F" w:rsidR="00F92A76" w:rsidRPr="00B56EA9" w:rsidRDefault="001729F8" w:rsidP="001C4FF7">
            <w:pPr>
              <w:rPr>
                <w:b/>
              </w:rPr>
            </w:pPr>
            <w:r w:rsidRPr="00B56EA9">
              <w:rPr>
                <w:b/>
              </w:rPr>
              <w:t>Default</w:t>
            </w:r>
          </w:p>
        </w:tc>
        <w:tc>
          <w:tcPr>
            <w:tcW w:w="2427" w:type="dxa"/>
          </w:tcPr>
          <w:p w14:paraId="50974361" w14:textId="5DE76CBB" w:rsidR="00F92A76" w:rsidRDefault="00703510" w:rsidP="001C4FF7">
            <w:r>
              <w:t>Patrouille</w:t>
            </w:r>
          </w:p>
        </w:tc>
        <w:tc>
          <w:tcPr>
            <w:tcW w:w="2427" w:type="dxa"/>
          </w:tcPr>
          <w:p w14:paraId="5600C910" w14:textId="78EB99F4" w:rsidR="00F92A76" w:rsidRDefault="00DD0DCA" w:rsidP="001C4FF7">
            <w:r>
              <w:t>Normales</w:t>
            </w:r>
          </w:p>
        </w:tc>
        <w:tc>
          <w:tcPr>
            <w:tcW w:w="2427" w:type="dxa"/>
          </w:tcPr>
          <w:p w14:paraId="772E4912" w14:textId="0EF6A4B8" w:rsidR="00F92A76" w:rsidRDefault="00FB20F2" w:rsidP="001C4FF7">
            <w:r>
              <w:t>/</w:t>
            </w:r>
          </w:p>
        </w:tc>
        <w:tc>
          <w:tcPr>
            <w:tcW w:w="2427" w:type="dxa"/>
          </w:tcPr>
          <w:p w14:paraId="45B624B6" w14:textId="6FF63971" w:rsidR="00345618" w:rsidRDefault="00345618" w:rsidP="001C4FF7">
            <w:r>
              <w:t>/</w:t>
            </w:r>
          </w:p>
        </w:tc>
        <w:tc>
          <w:tcPr>
            <w:tcW w:w="2427" w:type="dxa"/>
          </w:tcPr>
          <w:p w14:paraId="77AB269E" w14:textId="14023AFD" w:rsidR="00F92A76" w:rsidRDefault="00363FB7" w:rsidP="001C4FF7">
            <w:r>
              <w:t>/</w:t>
            </w:r>
          </w:p>
        </w:tc>
      </w:tr>
      <w:tr w:rsidR="00F92A76" w14:paraId="2CCACB3A" w14:textId="77777777" w:rsidTr="00E7623A">
        <w:trPr>
          <w:trHeight w:val="646"/>
        </w:trPr>
        <w:tc>
          <w:tcPr>
            <w:tcW w:w="2427" w:type="dxa"/>
            <w:shd w:val="clear" w:color="auto" w:fill="F2F2F2" w:themeFill="background1" w:themeFillShade="F2"/>
          </w:tcPr>
          <w:p w14:paraId="0A4E6CE9" w14:textId="2F9E67A3" w:rsidR="00F92A76" w:rsidRPr="00B56EA9" w:rsidRDefault="00DD0DB0" w:rsidP="001C4FF7">
            <w:pPr>
              <w:rPr>
                <w:b/>
              </w:rPr>
            </w:pPr>
            <w:r w:rsidRPr="00B56EA9">
              <w:rPr>
                <w:b/>
              </w:rPr>
              <w:t>Préoccupé</w:t>
            </w:r>
          </w:p>
        </w:tc>
        <w:tc>
          <w:tcPr>
            <w:tcW w:w="2427" w:type="dxa"/>
          </w:tcPr>
          <w:p w14:paraId="7DB4DF83" w14:textId="4719DFB5" w:rsidR="00F92A76" w:rsidRDefault="00DD0DB0" w:rsidP="001C4FF7">
            <w:r>
              <w:t>Plus rapide. Dirige son regard vers le bruit</w:t>
            </w:r>
          </w:p>
        </w:tc>
        <w:tc>
          <w:tcPr>
            <w:tcW w:w="2427" w:type="dxa"/>
          </w:tcPr>
          <w:p w14:paraId="1EEF9FA0" w14:textId="20ABA84B" w:rsidR="00F92A76" w:rsidRDefault="00DD0DCA" w:rsidP="001C4FF7">
            <w:r>
              <w:t>Zone de vue plus grande</w:t>
            </w:r>
          </w:p>
        </w:tc>
        <w:tc>
          <w:tcPr>
            <w:tcW w:w="2427" w:type="dxa"/>
          </w:tcPr>
          <w:p w14:paraId="69CB7A7D" w14:textId="2F0143F4" w:rsidR="00F92A76" w:rsidRDefault="00FB20F2" w:rsidP="001C4FF7">
            <w:r>
              <w:t>Un point d’</w:t>
            </w:r>
            <w:r w:rsidR="003E50A4">
              <w:t>interrogation</w:t>
            </w:r>
            <w:r>
              <w:t xml:space="preserve"> apparaît au-dessus de la tête du personnage. Une jauge se remplit en fonction de son état d’alerte</w:t>
            </w:r>
          </w:p>
        </w:tc>
        <w:tc>
          <w:tcPr>
            <w:tcW w:w="2427" w:type="dxa"/>
          </w:tcPr>
          <w:p w14:paraId="3E27048C" w14:textId="0CE61993" w:rsidR="00345618" w:rsidRDefault="00345618" w:rsidP="001C4FF7">
            <w:r>
              <w:t>Reste immobile 2 secondes après entendre du bruit</w:t>
            </w:r>
            <w:r w:rsidR="006F419F">
              <w:t xml:space="preserve">. </w:t>
            </w:r>
            <w:r w:rsidR="007165F6">
              <w:t>Regarde autour de lui en permanence</w:t>
            </w:r>
          </w:p>
        </w:tc>
        <w:tc>
          <w:tcPr>
            <w:tcW w:w="2427" w:type="dxa"/>
          </w:tcPr>
          <w:p w14:paraId="79E6415A" w14:textId="620240D9" w:rsidR="00F92A76" w:rsidRDefault="00AA29A5" w:rsidP="001C4FF7">
            <w:r>
              <w:t xml:space="preserve">Après 2 secondes sans entendre de bruit, la </w:t>
            </w:r>
            <w:r w:rsidR="00BB0E62">
              <w:t>jauge d’investigate diminue</w:t>
            </w:r>
          </w:p>
        </w:tc>
      </w:tr>
      <w:tr w:rsidR="001206BC" w14:paraId="603B85A2" w14:textId="77777777" w:rsidTr="00E7623A">
        <w:trPr>
          <w:trHeight w:val="646"/>
        </w:trPr>
        <w:tc>
          <w:tcPr>
            <w:tcW w:w="2427" w:type="dxa"/>
            <w:shd w:val="clear" w:color="auto" w:fill="F2F2F2" w:themeFill="background1" w:themeFillShade="F2"/>
          </w:tcPr>
          <w:p w14:paraId="5D36172A" w14:textId="122FC719" w:rsidR="001206BC" w:rsidRPr="00B56EA9" w:rsidRDefault="001206BC" w:rsidP="001C4FF7">
            <w:pPr>
              <w:rPr>
                <w:b/>
              </w:rPr>
            </w:pPr>
            <w:r w:rsidRPr="00B56EA9">
              <w:rPr>
                <w:b/>
              </w:rPr>
              <w:t>Investigate</w:t>
            </w:r>
          </w:p>
        </w:tc>
        <w:tc>
          <w:tcPr>
            <w:tcW w:w="2427" w:type="dxa"/>
          </w:tcPr>
          <w:p w14:paraId="7F238723" w14:textId="46012AA0" w:rsidR="001206BC" w:rsidRDefault="00DD0DB0" w:rsidP="001C4FF7">
            <w:r>
              <w:t>Même que préoccupé.</w:t>
            </w:r>
            <w:r w:rsidR="008D404C">
              <w:t xml:space="preserve"> Se déplace vers le son</w:t>
            </w:r>
            <w:r w:rsidR="00F04D83">
              <w:t>.</w:t>
            </w:r>
            <w:r w:rsidR="00204EB7">
              <w:t xml:space="preserve"> Regard plus rapide</w:t>
            </w:r>
          </w:p>
        </w:tc>
        <w:tc>
          <w:tcPr>
            <w:tcW w:w="2427" w:type="dxa"/>
          </w:tcPr>
          <w:p w14:paraId="1104449A" w14:textId="0E16A68A" w:rsidR="001206BC" w:rsidRDefault="00DD0DCA" w:rsidP="001C4FF7">
            <w:r>
              <w:t>Même que préoccupé</w:t>
            </w:r>
          </w:p>
        </w:tc>
        <w:tc>
          <w:tcPr>
            <w:tcW w:w="2427" w:type="dxa"/>
          </w:tcPr>
          <w:p w14:paraId="6BC87739" w14:textId="05B1ECC0" w:rsidR="001206BC" w:rsidRDefault="003E50A4" w:rsidP="001C4FF7">
            <w:r>
              <w:t xml:space="preserve">Un point d’exclamation apparait au-dessus de la tête du personnage. Une jauge diminue </w:t>
            </w:r>
            <w:r w:rsidR="00EB4BB7">
              <w:t>au fil du temps</w:t>
            </w:r>
          </w:p>
        </w:tc>
        <w:tc>
          <w:tcPr>
            <w:tcW w:w="2427" w:type="dxa"/>
          </w:tcPr>
          <w:p w14:paraId="0492B727" w14:textId="2100A3F3" w:rsidR="007165F6" w:rsidRDefault="007165F6" w:rsidP="001C4FF7">
            <w:r>
              <w:t>Reste immobile 0,5 secondes après entendre du bruit</w:t>
            </w:r>
            <w:r w:rsidR="00293BBC">
              <w:t>. Regarde autour de lui en permanence</w:t>
            </w:r>
          </w:p>
        </w:tc>
        <w:tc>
          <w:tcPr>
            <w:tcW w:w="2427" w:type="dxa"/>
          </w:tcPr>
          <w:p w14:paraId="0B8906F2" w14:textId="7545D579" w:rsidR="001206BC" w:rsidRDefault="00BB0E62" w:rsidP="001C4FF7">
            <w:r>
              <w:t>Après 2 secondes sans entendre de bruit, la jauge d’investigate diminue</w:t>
            </w:r>
          </w:p>
        </w:tc>
      </w:tr>
    </w:tbl>
    <w:p w14:paraId="5065D846" w14:textId="11C5F8CF" w:rsidR="6F06D2B1" w:rsidRDefault="31A1DC85" w:rsidP="0087460E">
      <w:pPr>
        <w:pStyle w:val="Titre2"/>
      </w:pPr>
      <w:bookmarkStart w:id="266" w:name="_Toc509847487"/>
      <w:bookmarkStart w:id="267" w:name="_Toc509848223"/>
      <w:bookmarkStart w:id="268" w:name="_Toc509848371"/>
      <w:bookmarkStart w:id="269" w:name="_Toc509849031"/>
      <w:bookmarkStart w:id="270" w:name="_Toc509849056"/>
      <w:bookmarkStart w:id="271" w:name="_Toc509849569"/>
      <w:bookmarkStart w:id="272" w:name="_Toc509849841"/>
      <w:bookmarkStart w:id="273" w:name="_Toc509850531"/>
      <w:bookmarkStart w:id="274" w:name="_Toc509850673"/>
      <w:bookmarkStart w:id="275" w:name="_Toc509850809"/>
      <w:bookmarkStart w:id="276" w:name="_Toc510290730"/>
      <w:bookmarkStart w:id="277" w:name="_Toc510293541"/>
      <w:bookmarkStart w:id="278" w:name="_Toc510293864"/>
      <w:bookmarkStart w:id="279" w:name="_Toc510295260"/>
      <w:bookmarkStart w:id="280" w:name="_Toc510296824"/>
      <w:bookmarkStart w:id="281" w:name="_Toc510296896"/>
      <w:bookmarkStart w:id="282" w:name="_Toc510297009"/>
      <w:bookmarkStart w:id="283" w:name="_Toc510297980"/>
      <w:bookmarkStart w:id="284" w:name="_Toc510300388"/>
      <w:bookmarkStart w:id="285" w:name="_Toc510301632"/>
      <w:bookmarkStart w:id="286" w:name="_Toc510302444"/>
      <w:bookmarkStart w:id="287" w:name="_Toc510302493"/>
      <w:bookmarkStart w:id="288" w:name="_Toc510302573"/>
      <w:bookmarkStart w:id="289" w:name="_Toc510302871"/>
      <w:bookmarkStart w:id="290" w:name="_Toc510303072"/>
      <w:bookmarkStart w:id="291" w:name="_Toc510303287"/>
      <w:bookmarkStart w:id="292" w:name="_Toc510303436"/>
      <w:bookmarkStart w:id="293" w:name="_Toc510303491"/>
      <w:r>
        <w:t>Ennemi 1</w:t>
      </w:r>
      <w:r w:rsidR="59450BA6">
        <w:t xml:space="preserve"> : Mam</w:t>
      </w:r>
      <w:r w:rsidR="008E0FFC">
        <w:t>y</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178953B9" w14:textId="24B39421" w:rsidR="00755FA0" w:rsidRDefault="00352A82" w:rsidP="00352A82">
      <w:pPr>
        <w:pStyle w:val="Paragraphedeliste"/>
        <w:numPr>
          <w:ilvl w:val="0"/>
          <w:numId w:val="4"/>
        </w:numPr>
      </w:pPr>
      <w:r w:rsidRPr="00352E90">
        <w:rPr>
          <w:b/>
        </w:rPr>
        <w:t>Nature</w:t>
      </w:r>
      <w:r>
        <w:t xml:space="preserve"> : </w:t>
      </w:r>
      <w:r w:rsidR="00701715" w:rsidRPr="00677B0B">
        <w:t xml:space="preserve">Hautement suspicieuse, Mamy passe en général </w:t>
      </w:r>
      <w:r w:rsidR="0029027F">
        <w:t>beaucoup de temps à patrouiller</w:t>
      </w:r>
      <w:r w:rsidR="00701715" w:rsidRPr="00677B0B">
        <w:t>. Elle a une audition et une vue faible.</w:t>
      </w:r>
    </w:p>
    <w:p w14:paraId="7859DCCB" w14:textId="1981475B" w:rsidR="36D5DADB" w:rsidRDefault="00352E90" w:rsidP="7BFC88E9">
      <w:pPr>
        <w:pStyle w:val="Paragraphedeliste"/>
        <w:numPr>
          <w:ilvl w:val="0"/>
          <w:numId w:val="4"/>
        </w:numPr>
      </w:pPr>
      <w:r w:rsidRPr="00352E90">
        <w:rPr>
          <w:b/>
        </w:rPr>
        <w:lastRenderedPageBreak/>
        <w:t>Attitude</w:t>
      </w:r>
      <w:r w:rsidR="00755FA0" w:rsidRPr="00755FA0">
        <w:rPr>
          <w:b/>
        </w:rPr>
        <w:t> :</w:t>
      </w:r>
      <w:r w:rsidR="00755FA0" w:rsidRPr="00755FA0">
        <w:t xml:space="preserve"> Elle reste longtemps en comportement </w:t>
      </w:r>
      <w:r w:rsidR="005858AE">
        <w:t>préoccupé</w:t>
      </w:r>
      <w:r w:rsidR="00755FA0" w:rsidRPr="00755FA0">
        <w:t xml:space="preserve">, mais est difficilement </w:t>
      </w:r>
      <w:r w:rsidR="005858AE">
        <w:t>dans l’état investigation</w:t>
      </w:r>
      <w:r w:rsidR="00755FA0" w:rsidRPr="00755FA0">
        <w:t>.</w:t>
      </w:r>
      <w:r w:rsidR="5BF81B35" w:rsidRPr="00755FA0">
        <w:br/>
      </w:r>
    </w:p>
    <w:p w14:paraId="2018ED76" w14:textId="55AFD69B" w:rsidR="0022688C" w:rsidRPr="002032F2" w:rsidRDefault="5BF81B35" w:rsidP="0087460E">
      <w:pPr>
        <w:pStyle w:val="Paragraphedeliste"/>
        <w:ind w:left="0"/>
        <w:rPr>
          <w:rStyle w:val="Titre2Car"/>
          <w:rFonts w:asciiTheme="minorHAnsi" w:eastAsiaTheme="minorEastAsia" w:hAnsiTheme="minorHAnsi" w:cstheme="minorBidi"/>
          <w:color w:val="auto"/>
          <w:sz w:val="22"/>
          <w:szCs w:val="22"/>
        </w:rPr>
      </w:pPr>
      <w:r>
        <w:br/>
      </w:r>
      <w:r w:rsidR="0087460E">
        <w:object w:dxaOrig="16140" w:dyaOrig="9150" w14:anchorId="3F067989">
          <v:shape id="_x0000_i1644" type="#_x0000_t75" style="width:591.55pt;height:335.35pt" o:ole="">
            <v:imagedata r:id="rId49" o:title=""/>
          </v:shape>
          <o:OLEObject Type="Embed" ProgID="Visio.Drawing.15" ShapeID="_x0000_i1644" DrawAspect="Content" ObjectID="_1584047000" r:id="rId50"/>
        </w:object>
      </w:r>
      <w:r w:rsidR="0022688C">
        <w:rPr>
          <w:rStyle w:val="Titre2Car"/>
        </w:rPr>
        <w:br w:type="page"/>
      </w:r>
    </w:p>
    <w:p w14:paraId="651E737F" w14:textId="47DD7784" w:rsidR="206DD773" w:rsidRDefault="31A1DC85" w:rsidP="0087460E">
      <w:pPr>
        <w:ind w:left="360" w:firstLine="360"/>
      </w:pPr>
      <w:bookmarkStart w:id="294" w:name="_Toc509847488"/>
      <w:bookmarkStart w:id="295" w:name="_Toc509848224"/>
      <w:bookmarkStart w:id="296" w:name="_Toc509848372"/>
      <w:bookmarkStart w:id="297" w:name="_Toc509849032"/>
      <w:bookmarkStart w:id="298" w:name="_Toc509849057"/>
      <w:bookmarkStart w:id="299" w:name="_Toc509849570"/>
      <w:bookmarkStart w:id="300" w:name="_Toc509849842"/>
      <w:bookmarkStart w:id="301" w:name="_Toc509850532"/>
      <w:bookmarkStart w:id="302" w:name="_Toc509850674"/>
      <w:bookmarkStart w:id="303" w:name="_Toc509850810"/>
      <w:bookmarkStart w:id="304" w:name="_Toc510290731"/>
      <w:bookmarkStart w:id="305" w:name="_Toc510293542"/>
      <w:bookmarkStart w:id="306" w:name="_Toc510293865"/>
      <w:bookmarkStart w:id="307" w:name="_Toc510295261"/>
      <w:bookmarkStart w:id="308" w:name="_Toc510296825"/>
      <w:bookmarkStart w:id="309" w:name="_Toc510296897"/>
      <w:bookmarkStart w:id="310" w:name="_Toc510297010"/>
      <w:bookmarkStart w:id="311" w:name="_Toc510297981"/>
      <w:bookmarkStart w:id="312" w:name="_Toc510300389"/>
      <w:bookmarkStart w:id="313" w:name="_Toc510301633"/>
      <w:bookmarkStart w:id="314" w:name="_Toc510302445"/>
      <w:bookmarkStart w:id="315" w:name="_Toc510302494"/>
      <w:bookmarkStart w:id="316" w:name="_Toc510302574"/>
      <w:bookmarkStart w:id="317" w:name="_Toc510302872"/>
      <w:bookmarkStart w:id="318" w:name="_Toc510303073"/>
      <w:bookmarkStart w:id="319" w:name="_Toc510303288"/>
      <w:bookmarkStart w:id="320" w:name="_Toc510303437"/>
      <w:bookmarkStart w:id="321" w:name="_Toc510303492"/>
      <w:r w:rsidRPr="31A1DC85">
        <w:rPr>
          <w:rStyle w:val="Titre2Car"/>
        </w:rPr>
        <w:lastRenderedPageBreak/>
        <w:t>Ennemi 2</w:t>
      </w:r>
      <w:r w:rsidR="33E46684" w:rsidRPr="33E46684">
        <w:rPr>
          <w:rStyle w:val="Titre2Car"/>
        </w:rPr>
        <w:t xml:space="preserve"> </w:t>
      </w:r>
      <w:r w:rsidR="59450BA6" w:rsidRPr="59450BA6">
        <w:rPr>
          <w:rStyle w:val="Titre2Car"/>
        </w:rPr>
        <w:t xml:space="preserve">: </w:t>
      </w:r>
      <w:r w:rsidR="65F200B6" w:rsidRPr="65F200B6">
        <w:rPr>
          <w:rStyle w:val="Titre2Car"/>
        </w:rPr>
        <w:t xml:space="preserve"> </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r w:rsidR="008E0FFC">
        <w:rPr>
          <w:rStyle w:val="Titre2Car"/>
        </w:rPr>
        <w:t>Keed</w:t>
      </w:r>
      <w:bookmarkEnd w:id="316"/>
      <w:bookmarkEnd w:id="317"/>
      <w:bookmarkEnd w:id="318"/>
      <w:bookmarkEnd w:id="319"/>
      <w:bookmarkEnd w:id="320"/>
      <w:bookmarkEnd w:id="321"/>
    </w:p>
    <w:p w14:paraId="25126749" w14:textId="53AE359C" w:rsidR="00557F8D" w:rsidRPr="00832735" w:rsidRDefault="00557F8D" w:rsidP="00557F8D">
      <w:pPr>
        <w:pStyle w:val="Paragraphedeliste"/>
        <w:numPr>
          <w:ilvl w:val="0"/>
          <w:numId w:val="4"/>
        </w:numPr>
      </w:pPr>
      <w:r w:rsidRPr="04102520">
        <w:rPr>
          <w:b/>
        </w:rPr>
        <w:t>Nature</w:t>
      </w:r>
      <w:r w:rsidRPr="00832735">
        <w:rPr>
          <w:b/>
        </w:rPr>
        <w:t> </w:t>
      </w:r>
      <w:r w:rsidRPr="00832735">
        <w:t>: Souvent distrait et immobile [(en train de jouer, probablement avec une figurine taille réelle d’Arsène). Il attend le cambrioleur avec impatien</w:t>
      </w:r>
      <w:r w:rsidR="00F15E95">
        <w:t>c</w:t>
      </w:r>
      <w:r w:rsidRPr="00832735">
        <w:t xml:space="preserve">e (est un grand fan), quand il passe en </w:t>
      </w:r>
      <w:r w:rsidR="005858AE">
        <w:t>préoccupé</w:t>
      </w:r>
      <w:r w:rsidRPr="00832735">
        <w:t>, il se jette hors de sa chambre pour prendre une photo de son héros.]</w:t>
      </w:r>
    </w:p>
    <w:p w14:paraId="2622703C" w14:textId="7138587A" w:rsidR="59450BA6" w:rsidRDefault="00352E90" w:rsidP="00026FD7">
      <w:pPr>
        <w:pStyle w:val="Paragraphedeliste"/>
        <w:numPr>
          <w:ilvl w:val="0"/>
          <w:numId w:val="4"/>
        </w:numPr>
      </w:pPr>
      <w:r>
        <w:rPr>
          <w:b/>
        </w:rPr>
        <w:t>Attitude</w:t>
      </w:r>
      <w:r w:rsidR="00557F8D" w:rsidRPr="00832735">
        <w:rPr>
          <w:b/>
        </w:rPr>
        <w:t> </w:t>
      </w:r>
      <w:r w:rsidR="00557F8D" w:rsidRPr="00832735">
        <w:t>: Ne voit pas au-</w:t>
      </w:r>
      <w:r w:rsidR="04102520">
        <w:t>dessus</w:t>
      </w:r>
      <w:r w:rsidR="00557F8D" w:rsidRPr="00832735">
        <w:t xml:space="preserve"> des meubles de 0,8m et plus de hauteur. Il abandonne facilement, reste très peu longtemps en </w:t>
      </w:r>
      <w:r w:rsidR="005858AE">
        <w:t>préoccupé</w:t>
      </w:r>
      <w:r w:rsidR="00557F8D" w:rsidRPr="00832735">
        <w:t>/</w:t>
      </w:r>
      <w:r w:rsidR="005858AE">
        <w:t>investigation</w:t>
      </w:r>
      <w:r w:rsidR="00557F8D" w:rsidRPr="00832735">
        <w:t xml:space="preserve">. N’est pas </w:t>
      </w:r>
      <w:r w:rsidR="001F14F4">
        <w:t xml:space="preserve">lancé </w:t>
      </w:r>
      <w:r w:rsidR="00557032">
        <w:t xml:space="preserve">en </w:t>
      </w:r>
      <w:r w:rsidR="005858AE">
        <w:t>investigation</w:t>
      </w:r>
      <w:r w:rsidR="00557F8D" w:rsidRPr="00832735">
        <w:t xml:space="preserve"> par les autres NPCs</w:t>
      </w:r>
      <w:r w:rsidR="005858AE">
        <w:t xml:space="preserve"> (il ne passe pas lui-même en investigation en les voyant ainsi)</w:t>
      </w:r>
      <w:r w:rsidR="00557F8D" w:rsidRPr="00832735">
        <w:t xml:space="preserve">. </w:t>
      </w:r>
      <w:r w:rsidR="00C90DE6">
        <w:t>C</w:t>
      </w:r>
      <w:r w:rsidR="00557F8D" w:rsidRPr="00832735">
        <w:t xml:space="preserve">ourt (vitesse de déplacement x1,5) sur une courte distance quand il passe en </w:t>
      </w:r>
      <w:r w:rsidR="005858AE">
        <w:t>investigation</w:t>
      </w:r>
      <w:r w:rsidR="00557F8D" w:rsidRPr="00832735">
        <w:t>.</w:t>
      </w:r>
    </w:p>
    <w:bookmarkStart w:id="322" w:name="_Toc509850675"/>
    <w:bookmarkStart w:id="323" w:name="_Toc509850811"/>
    <w:p w14:paraId="28744253" w14:textId="412B71AB" w:rsidR="0087460E" w:rsidRDefault="0087460E" w:rsidP="0087460E">
      <w:pPr>
        <w:ind w:left="360" w:firstLine="360"/>
        <w:rPr>
          <w:rStyle w:val="Titre2Car"/>
        </w:rPr>
      </w:pPr>
      <w:r>
        <w:object w:dxaOrig="16140" w:dyaOrig="9150" w14:anchorId="1BAFAE7A">
          <v:shape id="_x0000_i1654" type="#_x0000_t75" style="width:531.8pt;height:301.5pt" o:ole="">
            <v:imagedata r:id="rId49" o:title=""/>
          </v:shape>
          <o:OLEObject Type="Embed" ProgID="Visio.Drawing.15" ShapeID="_x0000_i1654" DrawAspect="Content" ObjectID="_1584047001" r:id="rId51"/>
        </w:object>
      </w:r>
      <w:r w:rsidR="004146B4">
        <w:rPr>
          <w:rStyle w:val="Titre2Car"/>
        </w:rPr>
        <w:br/>
      </w:r>
      <w:bookmarkStart w:id="324" w:name="_Toc510290732"/>
      <w:bookmarkStart w:id="325" w:name="_Toc510293543"/>
      <w:bookmarkStart w:id="326" w:name="_Toc510293866"/>
      <w:bookmarkStart w:id="327" w:name="_Toc510295262"/>
      <w:bookmarkStart w:id="328" w:name="_Toc510296826"/>
      <w:bookmarkStart w:id="329" w:name="_Toc510296898"/>
      <w:bookmarkStart w:id="330" w:name="_Toc510297011"/>
      <w:bookmarkStart w:id="331" w:name="_Toc510297982"/>
      <w:bookmarkStart w:id="332" w:name="_Toc510300390"/>
    </w:p>
    <w:p w14:paraId="050D1492" w14:textId="77777777" w:rsidR="0087460E" w:rsidRDefault="0087460E">
      <w:pPr>
        <w:rPr>
          <w:rStyle w:val="Titre2Car"/>
        </w:rPr>
      </w:pPr>
      <w:r>
        <w:rPr>
          <w:rStyle w:val="Titre2Car"/>
        </w:rPr>
        <w:br w:type="page"/>
      </w:r>
    </w:p>
    <w:p w14:paraId="6BBB221F" w14:textId="4C58E728" w:rsidR="2C8BDD47" w:rsidRPr="0087460E" w:rsidRDefault="59450BA6" w:rsidP="0087460E">
      <w:pPr>
        <w:ind w:left="360" w:firstLine="360"/>
        <w:rPr>
          <w:rFonts w:eastAsiaTheme="majorEastAsia" w:cstheme="majorBidi"/>
          <w:color w:val="2F5496" w:themeColor="accent1" w:themeShade="BF"/>
          <w:sz w:val="26"/>
          <w:szCs w:val="26"/>
        </w:rPr>
      </w:pPr>
      <w:bookmarkStart w:id="333" w:name="_Toc510301634"/>
      <w:bookmarkStart w:id="334" w:name="_Toc510302446"/>
      <w:bookmarkStart w:id="335" w:name="_Toc510302495"/>
      <w:bookmarkStart w:id="336" w:name="_Toc510302599"/>
      <w:bookmarkStart w:id="337" w:name="_Toc510302873"/>
      <w:bookmarkStart w:id="338" w:name="_Toc510303074"/>
      <w:bookmarkStart w:id="339" w:name="_Toc510303289"/>
      <w:bookmarkStart w:id="340" w:name="_Toc510303438"/>
      <w:bookmarkStart w:id="341" w:name="_Toc510303493"/>
      <w:r w:rsidRPr="59450BA6">
        <w:rPr>
          <w:rStyle w:val="Titre2Car"/>
        </w:rPr>
        <w:lastRenderedPageBreak/>
        <w:t>Ennemi 3</w:t>
      </w:r>
      <w:r w:rsidR="31A1DC85" w:rsidRPr="31A1DC85">
        <w:rPr>
          <w:rStyle w:val="Titre2Car"/>
        </w:rPr>
        <w:t xml:space="preserve"> : </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r w:rsidR="008E0FFC">
        <w:rPr>
          <w:rStyle w:val="Titre2Car"/>
        </w:rPr>
        <w:t>Alfred But</w:t>
      </w:r>
      <w:r w:rsidR="00C869D7">
        <w:rPr>
          <w:rStyle w:val="Titre2Car"/>
        </w:rPr>
        <w:t>lher</w:t>
      </w:r>
      <w:bookmarkEnd w:id="336"/>
      <w:bookmarkEnd w:id="337"/>
      <w:bookmarkEnd w:id="338"/>
      <w:bookmarkEnd w:id="339"/>
      <w:bookmarkEnd w:id="340"/>
      <w:bookmarkEnd w:id="341"/>
      <w:r w:rsidR="001E30AD">
        <w:rPr>
          <w:rStyle w:val="Titre2Car"/>
        </w:rPr>
        <w:t xml:space="preserve">  </w:t>
      </w:r>
      <w:r w:rsidR="003E3452">
        <w:rPr>
          <w:rStyle w:val="Titre2Car"/>
        </w:rPr>
        <w:t xml:space="preserve"> </w:t>
      </w:r>
    </w:p>
    <w:p w14:paraId="6DB36FB0" w14:textId="7AF9D105" w:rsidR="009E485F" w:rsidRDefault="00224057" w:rsidP="0087460E">
      <w:pPr>
        <w:pStyle w:val="Paragraphedeliste"/>
        <w:numPr>
          <w:ilvl w:val="0"/>
          <w:numId w:val="4"/>
        </w:numPr>
      </w:pPr>
      <w:r w:rsidRPr="0087460E">
        <w:rPr>
          <w:b/>
        </w:rPr>
        <w:t xml:space="preserve">Nature : </w:t>
      </w:r>
      <w:r w:rsidRPr="005D3BDF">
        <w:t xml:space="preserve">Le majordome de la famille, a le </w:t>
      </w:r>
      <w:r w:rsidR="04102520">
        <w:t>souci</w:t>
      </w:r>
      <w:r w:rsidRPr="005D3BDF">
        <w:t xml:space="preserve"> du détail et ne s’arrête jamais de travailler. Est souvent distrait par son travail, il patrouille de tâche en tâche.</w:t>
      </w:r>
      <w:r>
        <w:br/>
      </w:r>
      <w:r w:rsidR="00AB14AD" w:rsidRPr="0087460E">
        <w:rPr>
          <w:b/>
        </w:rPr>
        <w:t>Attitude</w:t>
      </w:r>
      <w:r w:rsidRPr="0087460E">
        <w:rPr>
          <w:b/>
        </w:rPr>
        <w:t xml:space="preserve"> : </w:t>
      </w:r>
      <w:r w:rsidRPr="005D3BDF">
        <w:t>Quand un personnage dans le manoir passe en état alerté, le majordome rejoint ce personnage où qu’il se trouve. Butlher remet les meubles à leur place quand il les remarque. Les autres personnages appellent Butlher quand ils remarquent un meuble qui n’est pas à sa place.</w:t>
      </w:r>
      <w:r w:rsidR="0087460E" w:rsidRPr="0087460E">
        <w:t xml:space="preserve"> </w:t>
      </w:r>
      <w:r w:rsidR="0087460E">
        <w:object w:dxaOrig="16155" w:dyaOrig="11866" w14:anchorId="72A726DD">
          <v:shape id="_x0000_i1653" type="#_x0000_t75" style="width:483.85pt;height:354.8pt" o:ole="">
            <v:imagedata r:id="rId52" o:title=""/>
          </v:shape>
          <o:OLEObject Type="Embed" ProgID="Visio.Drawing.15" ShapeID="_x0000_i1653" DrawAspect="Content" ObjectID="_1584047002" r:id="rId53"/>
        </w:object>
      </w:r>
    </w:p>
    <w:p w14:paraId="21206314" w14:textId="293364F5" w:rsidR="00D048B3" w:rsidRPr="00DA6700" w:rsidRDefault="00D048B3" w:rsidP="00A65BDA">
      <w:pPr>
        <w:rPr>
          <w:b/>
        </w:rPr>
      </w:pPr>
      <w:r w:rsidRPr="00DA6700">
        <w:rPr>
          <w:b/>
        </w:rPr>
        <w:lastRenderedPageBreak/>
        <w:t>Sur le schéma :</w:t>
      </w:r>
    </w:p>
    <w:p w14:paraId="05F28760" w14:textId="0669F84F" w:rsidR="00DB4085" w:rsidRDefault="0044444A" w:rsidP="00A65BDA">
      <w:r w:rsidRPr="00DA6700">
        <w:rPr>
          <w:b/>
          <w:noProof/>
          <w:lang w:eastAsia="fr-FR"/>
        </w:rPr>
        <w:drawing>
          <wp:anchor distT="0" distB="0" distL="114300" distR="114300" simplePos="0" relativeHeight="250575360" behindDoc="0" locked="0" layoutInCell="1" allowOverlap="1" wp14:anchorId="0DFEC070" wp14:editId="54596967">
            <wp:simplePos x="0" y="0"/>
            <wp:positionH relativeFrom="margin">
              <wp:posOffset>3624341</wp:posOffset>
            </wp:positionH>
            <wp:positionV relativeFrom="paragraph">
              <wp:posOffset>273685</wp:posOffset>
            </wp:positionV>
            <wp:extent cx="5020945" cy="4829175"/>
            <wp:effectExtent l="0" t="0" r="8255" b="9525"/>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020945" cy="48291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fr-FR"/>
        </w:rPr>
        <mc:AlternateContent>
          <mc:Choice Requires="wps">
            <w:drawing>
              <wp:anchor distT="45720" distB="45720" distL="114300" distR="114300" simplePos="0" relativeHeight="249690624" behindDoc="0" locked="0" layoutInCell="1" allowOverlap="1" wp14:anchorId="1861EB61" wp14:editId="052D6E09">
                <wp:simplePos x="0" y="0"/>
                <wp:positionH relativeFrom="margin">
                  <wp:align>left</wp:align>
                </wp:positionH>
                <wp:positionV relativeFrom="paragraph">
                  <wp:posOffset>2157730</wp:posOffset>
                </wp:positionV>
                <wp:extent cx="2635885" cy="890270"/>
                <wp:effectExtent l="0" t="0" r="0" b="5080"/>
                <wp:wrapSquare wrapText="bothSides"/>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885" cy="890270"/>
                        </a:xfrm>
                        <a:prstGeom prst="rect">
                          <a:avLst/>
                        </a:prstGeom>
                        <a:solidFill>
                          <a:srgbClr val="FFFFFF"/>
                        </a:solidFill>
                        <a:ln w="9525">
                          <a:noFill/>
                          <a:miter lim="800000"/>
                          <a:headEnd/>
                          <a:tailEnd/>
                        </a:ln>
                      </wps:spPr>
                      <wps:txbx>
                        <w:txbxContent>
                          <w:p w14:paraId="33492DCE" w14:textId="460D7F9D" w:rsidR="001A2AEA" w:rsidRPr="007E44EE" w:rsidRDefault="001A2AEA" w:rsidP="000678AD">
                            <w:pPr>
                              <w:jc w:val="center"/>
                              <w:rPr>
                                <w:i/>
                                <w:sz w:val="32"/>
                                <w:szCs w:val="20"/>
                              </w:rPr>
                            </w:pPr>
                            <w:r w:rsidRPr="007E44EE">
                              <w:rPr>
                                <w:i/>
                                <w:sz w:val="32"/>
                                <w:szCs w:val="20"/>
                              </w:rPr>
                              <w:t>De gauche à droite :</w:t>
                            </w:r>
                            <w:r w:rsidRPr="007E44EE">
                              <w:rPr>
                                <w:i/>
                                <w:sz w:val="32"/>
                                <w:szCs w:val="20"/>
                              </w:rPr>
                              <w:br/>
                              <w:t xml:space="preserve"> Mamy, Alfred Butlher, Ke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61EB61" id="_x0000_s1042" type="#_x0000_t202" style="position:absolute;margin-left:0;margin-top:169.9pt;width:207.55pt;height:70.1pt;z-index:24969062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" stroked="f">
                <v:textbox>
                  <w:txbxContent>
                    <w:p w14:paraId="33492DCE" w14:textId="460D7F9D" w:rsidR="001A2AEA" w:rsidRPr="007E44EE" w:rsidRDefault="001A2AEA" w:rsidP="000678AD">
                      <w:pPr>
                        <w:jc w:val="center"/>
                        <w:rPr>
                          <w:i/>
                          <w:sz w:val="32"/>
                          <w:szCs w:val="20"/>
                        </w:rPr>
                      </w:pPr>
                      <w:r w:rsidRPr="007E44EE">
                        <w:rPr>
                          <w:i/>
                          <w:sz w:val="32"/>
                          <w:szCs w:val="20"/>
                        </w:rPr>
                        <w:t>De gauche à droite :</w:t>
                      </w:r>
                      <w:r w:rsidRPr="007E44EE">
                        <w:rPr>
                          <w:i/>
                          <w:sz w:val="32"/>
                          <w:szCs w:val="20"/>
                        </w:rPr>
                        <w:br/>
                        <w:t xml:space="preserve"> Mamy, Alfred Butlher, Keed.</w:t>
                      </w:r>
                    </w:p>
                  </w:txbxContent>
                </v:textbox>
                <w10:wrap type="square" anchorx="margin"/>
              </v:shape>
            </w:pict>
          </mc:Fallback>
        </mc:AlternateContent>
      </w:r>
      <w:r w:rsidR="00D048B3">
        <w:t>En haut : Lignes de vue et zones de vie e</w:t>
      </w:r>
      <w:r w:rsidR="00305005">
        <w:t>n</w:t>
      </w:r>
      <w:r w:rsidR="00D048B3">
        <w:t xml:space="preserve"> comportement défaut</w:t>
      </w:r>
      <w:r>
        <w:br/>
      </w:r>
      <w:r>
        <w:br/>
      </w:r>
      <w:r w:rsidR="00D048B3">
        <w:t xml:space="preserve">En bas : </w:t>
      </w:r>
      <w:r w:rsidR="00305005">
        <w:t>Lignes de vue et zo</w:t>
      </w:r>
      <w:r w:rsidR="0025787B">
        <w:t>n</w:t>
      </w:r>
      <w:r w:rsidR="00305005">
        <w:t>es de vie en</w:t>
      </w:r>
      <w:r w:rsidR="0025787B">
        <w:t xml:space="preserve"> comportement </w:t>
      </w:r>
      <w:r w:rsidR="005858AE">
        <w:t>préoccupé</w:t>
      </w:r>
      <w:r w:rsidR="0025787B">
        <w:t xml:space="preserve"> </w:t>
      </w:r>
      <w:r w:rsidR="005858AE">
        <w:t xml:space="preserve">(celui du haut) </w:t>
      </w:r>
      <w:r w:rsidR="0025787B">
        <w:t xml:space="preserve">et </w:t>
      </w:r>
      <w:r w:rsidR="005858AE">
        <w:t>investigation (celui du bas)</w:t>
      </w:r>
      <w:r w:rsidR="00DB4085">
        <w:br w:type="page"/>
      </w:r>
      <w:r w:rsidR="003546FC">
        <w:rPr>
          <w:noProof/>
          <w:lang w:eastAsia="fr-FR"/>
        </w:rPr>
        <w:lastRenderedPageBreak/>
        <w:drawing>
          <wp:inline distT="0" distB="0" distL="0" distR="0" wp14:anchorId="03D8CC59" wp14:editId="45270EA7">
            <wp:extent cx="6797040" cy="3741420"/>
            <wp:effectExtent l="0" t="0" r="3810" b="0"/>
            <wp:docPr id="49"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797040" cy="3741420"/>
                    </a:xfrm>
                    <a:prstGeom prst="rect">
                      <a:avLst/>
                    </a:prstGeom>
                    <a:noFill/>
                    <a:ln>
                      <a:noFill/>
                    </a:ln>
                  </pic:spPr>
                </pic:pic>
              </a:graphicData>
            </a:graphic>
          </wp:inline>
        </w:drawing>
      </w:r>
    </w:p>
    <w:p w14:paraId="141B60DB" w14:textId="77777777" w:rsidR="00C54CB8" w:rsidRDefault="00C54CB8">
      <w:pPr>
        <w:rPr>
          <w:rFonts w:eastAsiaTheme="majorEastAsia" w:cstheme="majorBidi"/>
          <w:color w:val="2F5496" w:themeColor="accent1" w:themeShade="BF"/>
          <w:sz w:val="32"/>
          <w:szCs w:val="32"/>
        </w:rPr>
      </w:pPr>
      <w:bookmarkStart w:id="342" w:name="_Toc509847490"/>
      <w:bookmarkStart w:id="343" w:name="_Toc509848226"/>
      <w:bookmarkStart w:id="344" w:name="_Toc509848374"/>
      <w:bookmarkStart w:id="345" w:name="_Toc509849034"/>
      <w:bookmarkStart w:id="346" w:name="_Toc509849059"/>
      <w:bookmarkStart w:id="347" w:name="_Toc509849572"/>
      <w:bookmarkStart w:id="348" w:name="_Toc509849844"/>
      <w:bookmarkStart w:id="349" w:name="_Toc509850534"/>
      <w:bookmarkStart w:id="350" w:name="_Toc509850676"/>
      <w:bookmarkStart w:id="351" w:name="_Toc509850812"/>
      <w:bookmarkStart w:id="352" w:name="_Toc510290733"/>
      <w:bookmarkStart w:id="353" w:name="_Toc510293544"/>
      <w:bookmarkStart w:id="354" w:name="_Toc510293867"/>
      <w:bookmarkStart w:id="355" w:name="_Toc510295263"/>
      <w:bookmarkStart w:id="356" w:name="_Toc510296827"/>
      <w:bookmarkStart w:id="357" w:name="_Toc510296899"/>
      <w:bookmarkStart w:id="358" w:name="_Toc510297012"/>
      <w:bookmarkStart w:id="359" w:name="_Toc510297983"/>
      <w:bookmarkStart w:id="360" w:name="_Toc510300391"/>
      <w:bookmarkStart w:id="361" w:name="_Toc510301635"/>
      <w:bookmarkStart w:id="362" w:name="_Toc510302447"/>
      <w:bookmarkStart w:id="363" w:name="_Toc510302496"/>
      <w:bookmarkStart w:id="364" w:name="_Toc510302600"/>
      <w:bookmarkStart w:id="365" w:name="_Toc510302874"/>
      <w:bookmarkStart w:id="366" w:name="_Toc510303075"/>
      <w:bookmarkStart w:id="367" w:name="_Toc510303290"/>
      <w:r>
        <w:br w:type="page"/>
      </w:r>
    </w:p>
    <w:p w14:paraId="55DE727D" w14:textId="3CDF8392" w:rsidR="7230C1A6" w:rsidRDefault="218BD845" w:rsidP="0A91E0B5">
      <w:pPr>
        <w:pStyle w:val="Titre1"/>
      </w:pPr>
      <w:bookmarkStart w:id="368" w:name="_Toc510303439"/>
      <w:bookmarkStart w:id="369" w:name="_Toc510303494"/>
      <w:r>
        <w:lastRenderedPageBreak/>
        <w:t>Obstacles</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tbl>
      <w:tblPr>
        <w:tblStyle w:val="Grilledutableau"/>
        <w:tblW w:w="13848" w:type="dxa"/>
        <w:tblInd w:w="-431" w:type="dxa"/>
        <w:tblLook w:val="04A0" w:firstRow="1" w:lastRow="0" w:firstColumn="1" w:lastColumn="0" w:noHBand="0" w:noVBand="1"/>
      </w:tblPr>
      <w:tblGrid>
        <w:gridCol w:w="2625"/>
        <w:gridCol w:w="2521"/>
        <w:gridCol w:w="2388"/>
        <w:gridCol w:w="2148"/>
        <w:gridCol w:w="2083"/>
        <w:gridCol w:w="2083"/>
      </w:tblGrid>
      <w:tr w:rsidR="0015434B" w14:paraId="3B3BEF15" w14:textId="77777777" w:rsidTr="004F172E">
        <w:tc>
          <w:tcPr>
            <w:tcW w:w="2435" w:type="dxa"/>
            <w:shd w:val="clear" w:color="auto" w:fill="D9E2F3" w:themeFill="accent1" w:themeFillTint="33"/>
          </w:tcPr>
          <w:p w14:paraId="12C4AB93" w14:textId="77777777" w:rsidR="0015434B" w:rsidRPr="00C6570B" w:rsidRDefault="0015434B" w:rsidP="004F172E">
            <w:pPr>
              <w:jc w:val="center"/>
              <w:rPr>
                <w:b/>
                <w:color w:val="000000" w:themeColor="text1"/>
                <w:sz w:val="24"/>
                <w:szCs w:val="24"/>
              </w:rPr>
            </w:pPr>
            <w:bookmarkStart w:id="370" w:name="_Toc510302875"/>
            <w:bookmarkStart w:id="371" w:name="_Toc510303076"/>
            <w:r w:rsidRPr="3985878F">
              <w:rPr>
                <w:b/>
                <w:color w:val="000000" w:themeColor="text1"/>
                <w:sz w:val="24"/>
                <w:szCs w:val="24"/>
              </w:rPr>
              <w:t>B</w:t>
            </w:r>
            <w:bookmarkEnd w:id="370"/>
            <w:bookmarkEnd w:id="371"/>
            <w:r w:rsidRPr="3985878F">
              <w:rPr>
                <w:b/>
                <w:color w:val="000000" w:themeColor="text1"/>
                <w:sz w:val="24"/>
                <w:szCs w:val="24"/>
              </w:rPr>
              <w:t>riques</w:t>
            </w:r>
          </w:p>
        </w:tc>
        <w:tc>
          <w:tcPr>
            <w:tcW w:w="2339" w:type="dxa"/>
            <w:shd w:val="clear" w:color="auto" w:fill="D9E2F3" w:themeFill="accent1" w:themeFillTint="33"/>
          </w:tcPr>
          <w:p w14:paraId="1DF6D875" w14:textId="77777777" w:rsidR="0015434B" w:rsidRPr="00C6570B" w:rsidRDefault="0015434B" w:rsidP="004F172E">
            <w:pPr>
              <w:jc w:val="center"/>
              <w:rPr>
                <w:b/>
                <w:color w:val="000000" w:themeColor="text1"/>
                <w:sz w:val="24"/>
                <w:szCs w:val="24"/>
              </w:rPr>
            </w:pPr>
            <w:r w:rsidRPr="3985878F">
              <w:rPr>
                <w:b/>
                <w:color w:val="000000" w:themeColor="text1"/>
                <w:sz w:val="24"/>
                <w:szCs w:val="24"/>
              </w:rPr>
              <w:t>Illustration</w:t>
            </w:r>
          </w:p>
        </w:tc>
        <w:tc>
          <w:tcPr>
            <w:tcW w:w="2216" w:type="dxa"/>
            <w:shd w:val="clear" w:color="auto" w:fill="D9E2F3" w:themeFill="accent1" w:themeFillTint="33"/>
          </w:tcPr>
          <w:p w14:paraId="21DAC0DF" w14:textId="77777777" w:rsidR="0015434B" w:rsidRPr="00C6570B" w:rsidRDefault="0015434B" w:rsidP="004F172E">
            <w:pPr>
              <w:jc w:val="center"/>
              <w:rPr>
                <w:b/>
                <w:color w:val="000000" w:themeColor="text1"/>
                <w:sz w:val="24"/>
                <w:szCs w:val="24"/>
              </w:rPr>
            </w:pPr>
            <w:r w:rsidRPr="3985878F">
              <w:rPr>
                <w:b/>
                <w:color w:val="000000" w:themeColor="text1"/>
                <w:sz w:val="24"/>
                <w:szCs w:val="24"/>
              </w:rPr>
              <w:t>Comportement</w:t>
            </w:r>
          </w:p>
        </w:tc>
        <w:tc>
          <w:tcPr>
            <w:tcW w:w="1993" w:type="dxa"/>
            <w:shd w:val="clear" w:color="auto" w:fill="D9E2F3" w:themeFill="accent1" w:themeFillTint="33"/>
          </w:tcPr>
          <w:p w14:paraId="6025DF9C" w14:textId="276BF80C" w:rsidR="0015434B" w:rsidRPr="00C6570B" w:rsidRDefault="000754AD" w:rsidP="004F172E">
            <w:pPr>
              <w:jc w:val="center"/>
              <w:rPr>
                <w:b/>
                <w:color w:val="000000" w:themeColor="text1"/>
                <w:sz w:val="24"/>
                <w:szCs w:val="24"/>
              </w:rPr>
            </w:pPr>
            <w:r>
              <w:rPr>
                <w:b/>
                <w:color w:val="000000" w:themeColor="text1"/>
                <w:sz w:val="24"/>
                <w:szCs w:val="24"/>
              </w:rPr>
              <w:t>Impact gameplay</w:t>
            </w:r>
          </w:p>
        </w:tc>
        <w:tc>
          <w:tcPr>
            <w:tcW w:w="1933" w:type="dxa"/>
            <w:shd w:val="clear" w:color="auto" w:fill="D9E2F3" w:themeFill="accent1" w:themeFillTint="33"/>
          </w:tcPr>
          <w:p w14:paraId="28005125" w14:textId="46E28EDC" w:rsidR="0015434B" w:rsidRPr="00C6570B" w:rsidRDefault="00A41E20" w:rsidP="004F172E">
            <w:pPr>
              <w:jc w:val="center"/>
              <w:rPr>
                <w:b/>
                <w:color w:val="000000" w:themeColor="text1"/>
                <w:sz w:val="24"/>
                <w:szCs w:val="24"/>
              </w:rPr>
            </w:pPr>
            <w:r>
              <w:rPr>
                <w:b/>
                <w:color w:val="000000" w:themeColor="text1"/>
                <w:sz w:val="24"/>
                <w:szCs w:val="24"/>
              </w:rPr>
              <w:t>Zone de Vie/vue</w:t>
            </w:r>
          </w:p>
        </w:tc>
        <w:tc>
          <w:tcPr>
            <w:tcW w:w="1933" w:type="dxa"/>
            <w:shd w:val="clear" w:color="auto" w:fill="D9E2F3" w:themeFill="accent1" w:themeFillTint="33"/>
          </w:tcPr>
          <w:p w14:paraId="2F35BA61" w14:textId="77777777" w:rsidR="0015434B" w:rsidRDefault="0015434B" w:rsidP="004F172E">
            <w:pPr>
              <w:jc w:val="center"/>
              <w:rPr>
                <w:b/>
                <w:color w:val="000000" w:themeColor="text1"/>
                <w:sz w:val="24"/>
                <w:szCs w:val="24"/>
              </w:rPr>
            </w:pPr>
            <w:r>
              <w:rPr>
                <w:b/>
                <w:color w:val="000000" w:themeColor="text1"/>
                <w:sz w:val="24"/>
                <w:szCs w:val="24"/>
              </w:rPr>
              <w:t>Dimensions</w:t>
            </w:r>
          </w:p>
        </w:tc>
      </w:tr>
      <w:tr w:rsidR="0015434B" w:rsidRPr="00C45017" w14:paraId="7F966A32" w14:textId="77777777" w:rsidTr="004F172E">
        <w:tc>
          <w:tcPr>
            <w:tcW w:w="2435" w:type="dxa"/>
          </w:tcPr>
          <w:p w14:paraId="054FDC4A" w14:textId="2C78BBE0" w:rsidR="0015434B" w:rsidRPr="00C6570B" w:rsidRDefault="00A41E20" w:rsidP="004F172E">
            <w:pPr>
              <w:rPr>
                <w:b/>
                <w:color w:val="000000" w:themeColor="text1"/>
                <w:sz w:val="24"/>
                <w:szCs w:val="24"/>
              </w:rPr>
            </w:pPr>
            <w:r>
              <w:rPr>
                <w:b/>
                <w:color w:val="000000" w:themeColor="text1"/>
                <w:sz w:val="24"/>
                <w:szCs w:val="24"/>
              </w:rPr>
              <w:t>Laser</w:t>
            </w:r>
          </w:p>
        </w:tc>
        <w:tc>
          <w:tcPr>
            <w:tcW w:w="2339" w:type="dxa"/>
          </w:tcPr>
          <w:p w14:paraId="63C2A652" w14:textId="65343558" w:rsidR="0015434B" w:rsidRPr="00C45017" w:rsidRDefault="000754AD" w:rsidP="004F172E">
            <w:pPr>
              <w:rPr>
                <w:color w:val="000000" w:themeColor="text1"/>
              </w:rPr>
            </w:pPr>
            <w:r>
              <w:rPr>
                <w:noProof/>
                <w:lang w:eastAsia="fr-FR"/>
              </w:rPr>
              <w:drawing>
                <wp:anchor distT="0" distB="0" distL="114300" distR="114300" simplePos="0" relativeHeight="250069504" behindDoc="1" locked="0" layoutInCell="1" allowOverlap="1" wp14:anchorId="00931255" wp14:editId="2AABD4C2">
                  <wp:simplePos x="0" y="0"/>
                  <wp:positionH relativeFrom="margin">
                    <wp:posOffset>240222</wp:posOffset>
                  </wp:positionH>
                  <wp:positionV relativeFrom="paragraph">
                    <wp:posOffset>-52631</wp:posOffset>
                  </wp:positionV>
                  <wp:extent cx="975044" cy="935665"/>
                  <wp:effectExtent l="0" t="0" r="0" b="0"/>
                  <wp:wrapNone/>
                  <wp:docPr id="941116648" name="Image 941116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975044" cy="93566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216" w:type="dxa"/>
          </w:tcPr>
          <w:p w14:paraId="299E5ADE" w14:textId="4FE26C79" w:rsidR="004F172E" w:rsidRDefault="0015434B" w:rsidP="00A41E20">
            <w:r>
              <w:t>Killzone en ligne fine, pas affecté par le bruit</w:t>
            </w:r>
            <w:r>
              <w:t>. Peut clignot</w:t>
            </w:r>
            <w:r w:rsidR="00A41E20">
              <w:t xml:space="preserve">é. </w:t>
            </w:r>
            <w:r w:rsidR="00906579">
              <w:t>L</w:t>
            </w:r>
            <w:r w:rsidR="00906579">
              <w:t>e rayon s’arrête au premier mur</w:t>
            </w:r>
            <w:r w:rsidR="000754AD">
              <w:t xml:space="preserve">. </w:t>
            </w:r>
            <w:r w:rsidR="000754AD">
              <w:t>immobile</w:t>
            </w:r>
            <w:r w:rsidR="00906579">
              <w:t xml:space="preserve"> </w:t>
            </w:r>
          </w:p>
          <w:p w14:paraId="3D7394C5" w14:textId="44FFEFC6" w:rsidR="0015434B" w:rsidRPr="00C45017" w:rsidRDefault="0015434B" w:rsidP="004F172E">
            <w:pPr>
              <w:rPr>
                <w:color w:val="000000" w:themeColor="text1"/>
              </w:rPr>
            </w:pPr>
          </w:p>
        </w:tc>
        <w:tc>
          <w:tcPr>
            <w:tcW w:w="1993" w:type="dxa"/>
          </w:tcPr>
          <w:p w14:paraId="161F2282" w14:textId="4CEB8794" w:rsidR="0015434B" w:rsidRPr="00C45017" w:rsidRDefault="000754AD" w:rsidP="004F172E">
            <w:pPr>
              <w:rPr>
                <w:color w:val="000000" w:themeColor="text1"/>
              </w:rPr>
            </w:pPr>
            <w:r>
              <w:t>bloque un accès sauf si le joueur est suffisamment petit pour passer en dessous</w:t>
            </w:r>
          </w:p>
        </w:tc>
        <w:tc>
          <w:tcPr>
            <w:tcW w:w="1933" w:type="dxa"/>
          </w:tcPr>
          <w:p w14:paraId="598D3AFA" w14:textId="511DFB3E" w:rsidR="000754AD" w:rsidRDefault="000754AD" w:rsidP="000754AD">
            <w:r>
              <w:t>pas de zone de vie, la zone de vue est un raycast perpendiculaire au centre du tore</w:t>
            </w:r>
          </w:p>
          <w:p w14:paraId="437BA001" w14:textId="62B875D4" w:rsidR="0015434B" w:rsidRPr="00C45017" w:rsidRDefault="0015434B" w:rsidP="004F172E">
            <w:pPr>
              <w:rPr>
                <w:color w:val="000000" w:themeColor="text1"/>
              </w:rPr>
            </w:pPr>
          </w:p>
        </w:tc>
        <w:tc>
          <w:tcPr>
            <w:tcW w:w="1933" w:type="dxa"/>
          </w:tcPr>
          <w:p w14:paraId="78B62AD7" w14:textId="7B82D950" w:rsidR="0015434B" w:rsidRPr="00A41E20" w:rsidRDefault="00A41E20" w:rsidP="000754AD">
            <w:r>
              <w:t xml:space="preserve">10 cm * 10 cm * 0.1 cm de rayon. </w:t>
            </w:r>
          </w:p>
        </w:tc>
      </w:tr>
      <w:tr w:rsidR="0015434B" w14:paraId="4B9997B7" w14:textId="77777777" w:rsidTr="00A41E20">
        <w:trPr>
          <w:trHeight w:val="1875"/>
        </w:trPr>
        <w:tc>
          <w:tcPr>
            <w:tcW w:w="2435" w:type="dxa"/>
          </w:tcPr>
          <w:p w14:paraId="4874F62D" w14:textId="5E405DDC" w:rsidR="0015434B" w:rsidRPr="00C6570B" w:rsidRDefault="00A41E20" w:rsidP="004F172E">
            <w:pPr>
              <w:rPr>
                <w:b/>
                <w:color w:val="000000" w:themeColor="text1"/>
                <w:sz w:val="24"/>
                <w:szCs w:val="24"/>
              </w:rPr>
            </w:pPr>
            <w:r>
              <w:rPr>
                <w:b/>
                <w:color w:val="000000" w:themeColor="text1"/>
                <w:sz w:val="24"/>
                <w:szCs w:val="24"/>
              </w:rPr>
              <w:t>Caméras</w:t>
            </w:r>
          </w:p>
        </w:tc>
        <w:tc>
          <w:tcPr>
            <w:tcW w:w="2339" w:type="dxa"/>
          </w:tcPr>
          <w:p w14:paraId="4A14F97C" w14:textId="64BDECD9" w:rsidR="0015434B" w:rsidRPr="00C45017" w:rsidRDefault="000754AD" w:rsidP="004F172E">
            <w:r>
              <w:rPr>
                <w:noProof/>
                <w:lang w:eastAsia="fr-FR"/>
              </w:rPr>
              <w:drawing>
                <wp:anchor distT="0" distB="0" distL="114300" distR="114300" simplePos="0" relativeHeight="249826816" behindDoc="0" locked="0" layoutInCell="1" allowOverlap="1" wp14:anchorId="3F39521E" wp14:editId="43AA084C">
                  <wp:simplePos x="0" y="0"/>
                  <wp:positionH relativeFrom="margin">
                    <wp:posOffset>239912</wp:posOffset>
                  </wp:positionH>
                  <wp:positionV relativeFrom="paragraph">
                    <wp:posOffset>86197</wp:posOffset>
                  </wp:positionV>
                  <wp:extent cx="871870" cy="738936"/>
                  <wp:effectExtent l="0" t="0" r="4445" b="0"/>
                  <wp:wrapNone/>
                  <wp:docPr id="941116647" name="Image 941116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871870" cy="738936"/>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216" w:type="dxa"/>
          </w:tcPr>
          <w:p w14:paraId="21B3DB6C" w14:textId="551C8CF0" w:rsidR="0015434B" w:rsidRPr="00C45017" w:rsidRDefault="000754AD" w:rsidP="004F172E">
            <w:pPr>
              <w:rPr>
                <w:color w:val="000000" w:themeColor="text1"/>
              </w:rPr>
            </w:pPr>
            <w:r>
              <w:t>killzone rotative. Pas affectée par le bruit, mais être vu par la caméra = game over</w:t>
            </w:r>
            <w:r w:rsidR="00EF5DFA">
              <w:t xml:space="preserve">. </w:t>
            </w:r>
            <w:r w:rsidR="00EF5DFA">
              <w:t>tourne sur son axe en faisant des aller retours.</w:t>
            </w:r>
          </w:p>
        </w:tc>
        <w:tc>
          <w:tcPr>
            <w:tcW w:w="1993" w:type="dxa"/>
          </w:tcPr>
          <w:p w14:paraId="0BF57BC1" w14:textId="1055F29C" w:rsidR="0015434B" w:rsidRPr="00C45017" w:rsidRDefault="00EF5DFA" w:rsidP="004F172E">
            <w:pPr>
              <w:rPr>
                <w:color w:val="000000" w:themeColor="text1"/>
              </w:rPr>
            </w:pPr>
            <w:r>
              <w:t>bloque un passage et force le joueur à mesurer le moment de son passage</w:t>
            </w:r>
            <w:r w:rsidRPr="00C45017">
              <w:rPr>
                <w:color w:val="000000" w:themeColor="text1"/>
              </w:rPr>
              <w:t xml:space="preserve"> </w:t>
            </w:r>
          </w:p>
        </w:tc>
        <w:tc>
          <w:tcPr>
            <w:tcW w:w="1933" w:type="dxa"/>
          </w:tcPr>
          <w:p w14:paraId="5B6DC573" w14:textId="77777777" w:rsidR="000754AD" w:rsidRDefault="000754AD" w:rsidP="000754AD">
            <w:r>
              <w:t>pas de zone de vie.</w:t>
            </w:r>
          </w:p>
          <w:p w14:paraId="63995375" w14:textId="77777777" w:rsidR="0015434B" w:rsidRPr="00C45017" w:rsidRDefault="0015434B" w:rsidP="004F172E">
            <w:pPr>
              <w:rPr>
                <w:color w:val="000000" w:themeColor="text1"/>
              </w:rPr>
            </w:pPr>
          </w:p>
        </w:tc>
        <w:tc>
          <w:tcPr>
            <w:tcW w:w="1933" w:type="dxa"/>
          </w:tcPr>
          <w:p w14:paraId="65C5AAF5" w14:textId="77777777" w:rsidR="000754AD" w:rsidRDefault="000754AD" w:rsidP="000754AD">
            <w:r>
              <w:t xml:space="preserve">20cm *30cm *10cm </w:t>
            </w:r>
          </w:p>
          <w:p w14:paraId="1452E7F6" w14:textId="77777777" w:rsidR="0015434B" w:rsidRDefault="0015434B" w:rsidP="004F172E">
            <w:pPr>
              <w:jc w:val="center"/>
              <w:rPr>
                <w:color w:val="000000" w:themeColor="text1"/>
              </w:rPr>
            </w:pPr>
          </w:p>
        </w:tc>
      </w:tr>
    </w:tbl>
    <w:p w14:paraId="476D05D2" w14:textId="1CF6DC0E" w:rsidR="7230C1A6" w:rsidRDefault="00EF5DFA" w:rsidP="00EF5DFA">
      <w:r>
        <w:rPr>
          <w:noProof/>
          <w:lang w:eastAsia="fr-FR"/>
        </w:rPr>
        <w:drawing>
          <wp:anchor distT="0" distB="0" distL="114300" distR="114300" simplePos="0" relativeHeight="255794688" behindDoc="0" locked="0" layoutInCell="1" allowOverlap="1" wp14:anchorId="0CE4FC7C" wp14:editId="09EE6177">
            <wp:simplePos x="0" y="0"/>
            <wp:positionH relativeFrom="margin">
              <wp:posOffset>2576830</wp:posOffset>
            </wp:positionH>
            <wp:positionV relativeFrom="paragraph">
              <wp:posOffset>197485</wp:posOffset>
            </wp:positionV>
            <wp:extent cx="3268980" cy="2580640"/>
            <wp:effectExtent l="0" t="0" r="0" b="0"/>
            <wp:wrapTopAndBottom/>
            <wp:docPr id="941116651" name="Image 941116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268980" cy="25806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4E97528" w14:textId="2FEC8784" w:rsidR="00FB30BB" w:rsidRPr="00FB30BB" w:rsidRDefault="218BD845" w:rsidP="00FB30BB">
      <w:pPr>
        <w:pStyle w:val="Titre1"/>
      </w:pPr>
      <w:bookmarkStart w:id="372" w:name="_Toc509847494"/>
      <w:bookmarkStart w:id="373" w:name="_Toc509848230"/>
      <w:bookmarkStart w:id="374" w:name="_Toc509848378"/>
      <w:bookmarkStart w:id="375" w:name="_Toc509849038"/>
      <w:bookmarkStart w:id="376" w:name="_Toc509849080"/>
      <w:bookmarkStart w:id="377" w:name="_Toc509849576"/>
      <w:bookmarkStart w:id="378" w:name="_Toc509849848"/>
      <w:bookmarkStart w:id="379" w:name="_Toc509850538"/>
      <w:bookmarkStart w:id="380" w:name="_Toc509850679"/>
      <w:bookmarkStart w:id="381" w:name="_Toc509850815"/>
      <w:bookmarkStart w:id="382" w:name="_Toc510290736"/>
      <w:bookmarkStart w:id="383" w:name="_Toc510293547"/>
      <w:bookmarkStart w:id="384" w:name="_Toc510293870"/>
      <w:bookmarkStart w:id="385" w:name="_Toc510295266"/>
      <w:bookmarkStart w:id="386" w:name="_Toc510296782"/>
      <w:bookmarkStart w:id="387" w:name="_Toc510296830"/>
      <w:bookmarkStart w:id="388" w:name="_Toc510296902"/>
      <w:bookmarkStart w:id="389" w:name="_Toc510297015"/>
      <w:bookmarkStart w:id="390" w:name="_Toc510297986"/>
      <w:bookmarkStart w:id="391" w:name="_Toc510300394"/>
      <w:bookmarkStart w:id="392" w:name="_Toc510301638"/>
      <w:bookmarkStart w:id="393" w:name="_Toc510302450"/>
      <w:bookmarkStart w:id="394" w:name="_Toc510302499"/>
      <w:bookmarkStart w:id="395" w:name="_Toc510302603"/>
      <w:bookmarkStart w:id="396" w:name="_Toc510302877"/>
      <w:bookmarkStart w:id="397" w:name="_Toc510303078"/>
      <w:bookmarkStart w:id="398" w:name="_Toc510303440"/>
      <w:bookmarkStart w:id="399" w:name="_Toc510303495"/>
      <w:r>
        <w:lastRenderedPageBreak/>
        <w:t>Briques de Gamepla</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r w:rsidR="00972B52">
        <w:t>y</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p>
    <w:tbl>
      <w:tblPr>
        <w:tblStyle w:val="Grilledutableau"/>
        <w:tblW w:w="14318" w:type="dxa"/>
        <w:tblInd w:w="-431" w:type="dxa"/>
        <w:tblLook w:val="04A0" w:firstRow="1" w:lastRow="0" w:firstColumn="1" w:lastColumn="0" w:noHBand="0" w:noVBand="1"/>
      </w:tblPr>
      <w:tblGrid>
        <w:gridCol w:w="431"/>
        <w:gridCol w:w="1271"/>
        <w:gridCol w:w="733"/>
        <w:gridCol w:w="2185"/>
        <w:gridCol w:w="154"/>
        <w:gridCol w:w="2365"/>
        <w:gridCol w:w="658"/>
        <w:gridCol w:w="1685"/>
        <w:gridCol w:w="300"/>
        <w:gridCol w:w="1633"/>
        <w:gridCol w:w="236"/>
        <w:gridCol w:w="257"/>
        <w:gridCol w:w="2410"/>
      </w:tblGrid>
      <w:tr w:rsidR="0028524A" w:rsidRPr="00C3573A" w14:paraId="55DE7020" w14:textId="4DB0361D" w:rsidTr="00B63BC6">
        <w:tc>
          <w:tcPr>
            <w:tcW w:w="2435" w:type="dxa"/>
            <w:gridSpan w:val="3"/>
            <w:shd w:val="clear" w:color="auto" w:fill="D9E2F3" w:themeFill="accent1" w:themeFillTint="33"/>
          </w:tcPr>
          <w:p w14:paraId="27426FF1" w14:textId="4C9EB378" w:rsidR="00C3573A" w:rsidRPr="00C6570B" w:rsidRDefault="00C3573A" w:rsidP="7883CB5C">
            <w:pPr>
              <w:jc w:val="center"/>
              <w:rPr>
                <w:b/>
                <w:color w:val="000000" w:themeColor="text1"/>
                <w:sz w:val="24"/>
                <w:szCs w:val="24"/>
              </w:rPr>
            </w:pPr>
            <w:r w:rsidRPr="3985878F">
              <w:rPr>
                <w:b/>
                <w:color w:val="000000" w:themeColor="text1"/>
                <w:sz w:val="24"/>
                <w:szCs w:val="24"/>
              </w:rPr>
              <w:t>Briques</w:t>
            </w:r>
          </w:p>
        </w:tc>
        <w:tc>
          <w:tcPr>
            <w:tcW w:w="2339" w:type="dxa"/>
            <w:gridSpan w:val="2"/>
            <w:shd w:val="clear" w:color="auto" w:fill="D9E2F3" w:themeFill="accent1" w:themeFillTint="33"/>
          </w:tcPr>
          <w:p w14:paraId="3ACD2813" w14:textId="3E7370B0" w:rsidR="00C3573A" w:rsidRPr="00C6570B" w:rsidRDefault="00C3573A" w:rsidP="7883CB5C">
            <w:pPr>
              <w:jc w:val="center"/>
              <w:rPr>
                <w:b/>
                <w:color w:val="000000" w:themeColor="text1"/>
                <w:sz w:val="24"/>
                <w:szCs w:val="24"/>
              </w:rPr>
            </w:pPr>
            <w:r w:rsidRPr="3985878F">
              <w:rPr>
                <w:b/>
                <w:color w:val="000000" w:themeColor="text1"/>
                <w:sz w:val="24"/>
                <w:szCs w:val="24"/>
              </w:rPr>
              <w:t>Illustration</w:t>
            </w:r>
          </w:p>
        </w:tc>
        <w:tc>
          <w:tcPr>
            <w:tcW w:w="3023" w:type="dxa"/>
            <w:gridSpan w:val="2"/>
            <w:shd w:val="clear" w:color="auto" w:fill="D9E2F3" w:themeFill="accent1" w:themeFillTint="33"/>
          </w:tcPr>
          <w:p w14:paraId="6B872B3B" w14:textId="4AD366F5" w:rsidR="00C3573A" w:rsidRPr="00C6570B" w:rsidRDefault="0028524A" w:rsidP="7883CB5C">
            <w:pPr>
              <w:jc w:val="center"/>
              <w:rPr>
                <w:b/>
                <w:color w:val="000000" w:themeColor="text1"/>
                <w:sz w:val="24"/>
                <w:szCs w:val="24"/>
              </w:rPr>
            </w:pPr>
            <w:r w:rsidRPr="3985878F">
              <w:rPr>
                <w:b/>
                <w:color w:val="000000" w:themeColor="text1"/>
                <w:sz w:val="24"/>
                <w:szCs w:val="24"/>
              </w:rPr>
              <w:t>Comportement</w:t>
            </w:r>
          </w:p>
        </w:tc>
        <w:tc>
          <w:tcPr>
            <w:tcW w:w="1985" w:type="dxa"/>
            <w:gridSpan w:val="2"/>
            <w:shd w:val="clear" w:color="auto" w:fill="D9E2F3" w:themeFill="accent1" w:themeFillTint="33"/>
          </w:tcPr>
          <w:p w14:paraId="3B925777" w14:textId="35DBD540" w:rsidR="00C3573A" w:rsidRPr="00C6570B" w:rsidRDefault="0028524A" w:rsidP="7883CB5C">
            <w:pPr>
              <w:jc w:val="center"/>
              <w:rPr>
                <w:b/>
                <w:color w:val="000000" w:themeColor="text1"/>
                <w:sz w:val="24"/>
                <w:szCs w:val="24"/>
              </w:rPr>
            </w:pPr>
            <w:r w:rsidRPr="3985878F">
              <w:rPr>
                <w:b/>
                <w:color w:val="000000" w:themeColor="text1"/>
                <w:sz w:val="24"/>
                <w:szCs w:val="24"/>
              </w:rPr>
              <w:t>Compétences joueur</w:t>
            </w:r>
          </w:p>
        </w:tc>
        <w:tc>
          <w:tcPr>
            <w:tcW w:w="2126" w:type="dxa"/>
            <w:gridSpan w:val="3"/>
            <w:shd w:val="clear" w:color="auto" w:fill="D9E2F3" w:themeFill="accent1" w:themeFillTint="33"/>
          </w:tcPr>
          <w:p w14:paraId="783252C2" w14:textId="4AF9C42B" w:rsidR="00C3573A" w:rsidRPr="00C6570B" w:rsidRDefault="0028524A" w:rsidP="7883CB5C">
            <w:pPr>
              <w:jc w:val="center"/>
              <w:rPr>
                <w:b/>
                <w:color w:val="000000" w:themeColor="text1"/>
                <w:sz w:val="24"/>
                <w:szCs w:val="24"/>
              </w:rPr>
            </w:pPr>
            <w:r w:rsidRPr="3985878F">
              <w:rPr>
                <w:b/>
                <w:color w:val="000000" w:themeColor="text1"/>
                <w:sz w:val="24"/>
                <w:szCs w:val="24"/>
              </w:rPr>
              <w:t>Ressenti</w:t>
            </w:r>
          </w:p>
        </w:tc>
        <w:tc>
          <w:tcPr>
            <w:tcW w:w="2410" w:type="dxa"/>
            <w:shd w:val="clear" w:color="auto" w:fill="D9E2F3" w:themeFill="accent1" w:themeFillTint="33"/>
          </w:tcPr>
          <w:p w14:paraId="5E4900BA" w14:textId="0E09AFCE" w:rsidR="008F5210" w:rsidRDefault="008F5210" w:rsidP="7883CB5C">
            <w:pPr>
              <w:jc w:val="center"/>
              <w:rPr>
                <w:b/>
                <w:color w:val="000000" w:themeColor="text1"/>
                <w:sz w:val="24"/>
                <w:szCs w:val="24"/>
              </w:rPr>
            </w:pPr>
            <w:r>
              <w:rPr>
                <w:b/>
                <w:color w:val="000000" w:themeColor="text1"/>
                <w:sz w:val="24"/>
                <w:szCs w:val="24"/>
              </w:rPr>
              <w:t>Dimensions</w:t>
            </w:r>
          </w:p>
        </w:tc>
      </w:tr>
      <w:tr w:rsidR="0028524A" w:rsidRPr="00C3573A" w14:paraId="0B01FC7A" w14:textId="2AA10615" w:rsidTr="00B63BC6">
        <w:trPr>
          <w:trHeight w:val="1092"/>
        </w:trPr>
        <w:tc>
          <w:tcPr>
            <w:tcW w:w="2435" w:type="dxa"/>
            <w:gridSpan w:val="3"/>
          </w:tcPr>
          <w:p w14:paraId="518070F6" w14:textId="746994FF" w:rsidR="00C3573A" w:rsidRPr="00C6570B" w:rsidRDefault="0028524A" w:rsidP="2C8BDD47">
            <w:pPr>
              <w:rPr>
                <w:b/>
                <w:color w:val="000000" w:themeColor="text1"/>
                <w:sz w:val="24"/>
                <w:szCs w:val="24"/>
              </w:rPr>
            </w:pPr>
            <w:r w:rsidRPr="3985878F">
              <w:rPr>
                <w:b/>
                <w:color w:val="000000" w:themeColor="text1"/>
                <w:sz w:val="24"/>
                <w:szCs w:val="24"/>
              </w:rPr>
              <w:t>Collectibles</w:t>
            </w:r>
          </w:p>
        </w:tc>
        <w:tc>
          <w:tcPr>
            <w:tcW w:w="2339" w:type="dxa"/>
            <w:gridSpan w:val="2"/>
          </w:tcPr>
          <w:p w14:paraId="477A7871" w14:textId="41ABF99F" w:rsidR="00C3573A" w:rsidRPr="00C45017" w:rsidRDefault="00845C00" w:rsidP="2C8BDD47">
            <w:pPr>
              <w:rPr>
                <w:color w:val="000000" w:themeColor="text1"/>
              </w:rPr>
            </w:pPr>
            <w:r>
              <w:rPr>
                <w:noProof/>
                <w:lang w:eastAsia="fr-FR"/>
              </w:rPr>
              <w:drawing>
                <wp:inline distT="0" distB="0" distL="0" distR="0" wp14:anchorId="7D942BF7" wp14:editId="27255A7A">
                  <wp:extent cx="1212111" cy="684011"/>
                  <wp:effectExtent l="0" t="0" r="0" b="0"/>
                  <wp:docPr id="941116649" name="Image 941116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3710" t="30599" r="78697" b="20586"/>
                          <a:stretch/>
                        </pic:blipFill>
                        <pic:spPr bwMode="auto">
                          <a:xfrm>
                            <a:off x="0" y="0"/>
                            <a:ext cx="1218011" cy="68734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023" w:type="dxa"/>
            <w:gridSpan w:val="2"/>
          </w:tcPr>
          <w:p w14:paraId="406B502E" w14:textId="5081CD51" w:rsidR="00C3573A" w:rsidRPr="00C45017" w:rsidRDefault="03F22A70" w:rsidP="2C8BDD47">
            <w:pPr>
              <w:rPr>
                <w:color w:val="000000" w:themeColor="text1"/>
              </w:rPr>
            </w:pPr>
            <w:r w:rsidRPr="00C45017">
              <w:rPr>
                <w:color w:val="000000" w:themeColor="text1"/>
              </w:rPr>
              <w:t xml:space="preserve">Se colle au joueur lorsqu'il </w:t>
            </w:r>
            <w:r w:rsidR="1149B887" w:rsidRPr="00C45017">
              <w:rPr>
                <w:color w:val="000000" w:themeColor="text1"/>
              </w:rPr>
              <w:t>passe dessus</w:t>
            </w:r>
          </w:p>
        </w:tc>
        <w:tc>
          <w:tcPr>
            <w:tcW w:w="1985" w:type="dxa"/>
            <w:gridSpan w:val="2"/>
          </w:tcPr>
          <w:p w14:paraId="6FEFD956" w14:textId="55274AA6" w:rsidR="00C3573A" w:rsidRPr="00C45017" w:rsidRDefault="7883CB5C" w:rsidP="2C8BDD47">
            <w:pPr>
              <w:rPr>
                <w:color w:val="000000" w:themeColor="text1"/>
              </w:rPr>
            </w:pPr>
            <w:r w:rsidRPr="00C45017">
              <w:rPr>
                <w:color w:val="000000" w:themeColor="text1"/>
              </w:rPr>
              <w:t xml:space="preserve">Passe dessus </w:t>
            </w:r>
          </w:p>
        </w:tc>
        <w:tc>
          <w:tcPr>
            <w:tcW w:w="2126" w:type="dxa"/>
            <w:gridSpan w:val="3"/>
          </w:tcPr>
          <w:p w14:paraId="5F71B645" w14:textId="60B12825" w:rsidR="00C3573A" w:rsidRPr="00C45017" w:rsidRDefault="1149B887" w:rsidP="2C8BDD47">
            <w:pPr>
              <w:rPr>
                <w:color w:val="000000" w:themeColor="text1"/>
              </w:rPr>
            </w:pPr>
            <w:r w:rsidRPr="00C45017">
              <w:rPr>
                <w:color w:val="000000" w:themeColor="text1"/>
              </w:rPr>
              <w:t>Satisfaction</w:t>
            </w:r>
          </w:p>
        </w:tc>
        <w:tc>
          <w:tcPr>
            <w:tcW w:w="2410" w:type="dxa"/>
          </w:tcPr>
          <w:p w14:paraId="53723EB2" w14:textId="5A5B90AD" w:rsidR="008F5210" w:rsidRDefault="00594076" w:rsidP="00E339E5">
            <w:pPr>
              <w:jc w:val="center"/>
              <w:rPr>
                <w:color w:val="000000" w:themeColor="text1"/>
              </w:rPr>
            </w:pPr>
            <w:r>
              <w:rPr>
                <w:color w:val="000000" w:themeColor="text1"/>
              </w:rPr>
              <w:t>5cm de haut</w:t>
            </w:r>
          </w:p>
          <w:p w14:paraId="6C1E7603" w14:textId="11B1E324" w:rsidR="00594076" w:rsidRDefault="00594076" w:rsidP="00E339E5">
            <w:pPr>
              <w:jc w:val="center"/>
              <w:rPr>
                <w:color w:val="000000" w:themeColor="text1"/>
              </w:rPr>
            </w:pPr>
            <w:r>
              <w:rPr>
                <w:color w:val="000000" w:themeColor="text1"/>
              </w:rPr>
              <w:t>5cm de large</w:t>
            </w:r>
          </w:p>
          <w:p w14:paraId="5B98FAF5" w14:textId="4112915A" w:rsidR="00594076" w:rsidRDefault="00594076" w:rsidP="00E339E5">
            <w:pPr>
              <w:jc w:val="center"/>
              <w:rPr>
                <w:color w:val="000000" w:themeColor="text1"/>
              </w:rPr>
            </w:pPr>
            <w:r>
              <w:rPr>
                <w:color w:val="000000" w:themeColor="text1"/>
              </w:rPr>
              <w:t>10cm de profondeur</w:t>
            </w:r>
          </w:p>
          <w:p w14:paraId="5242A0EF" w14:textId="0E879D46" w:rsidR="008F5210" w:rsidRPr="00C45017" w:rsidRDefault="008F5210" w:rsidP="00E339E5">
            <w:pPr>
              <w:jc w:val="center"/>
              <w:rPr>
                <w:color w:val="000000" w:themeColor="text1"/>
              </w:rPr>
            </w:pPr>
          </w:p>
        </w:tc>
      </w:tr>
      <w:tr w:rsidR="0028524A" w:rsidRPr="00C3573A" w14:paraId="464DA87D" w14:textId="1416020B" w:rsidTr="00B63BC6">
        <w:tc>
          <w:tcPr>
            <w:tcW w:w="2435" w:type="dxa"/>
            <w:gridSpan w:val="3"/>
          </w:tcPr>
          <w:p w14:paraId="663F88FE" w14:textId="7B1B6640" w:rsidR="00C3573A" w:rsidRPr="00C6570B" w:rsidRDefault="0028524A" w:rsidP="2C8BDD47">
            <w:pPr>
              <w:rPr>
                <w:b/>
                <w:color w:val="000000" w:themeColor="text1"/>
                <w:sz w:val="24"/>
                <w:szCs w:val="24"/>
              </w:rPr>
            </w:pPr>
            <w:r w:rsidRPr="3985878F">
              <w:rPr>
                <w:b/>
                <w:color w:val="000000" w:themeColor="text1"/>
                <w:sz w:val="24"/>
                <w:szCs w:val="24"/>
              </w:rPr>
              <w:t>Grilles d’aération</w:t>
            </w:r>
          </w:p>
        </w:tc>
        <w:tc>
          <w:tcPr>
            <w:tcW w:w="2339" w:type="dxa"/>
            <w:gridSpan w:val="2"/>
          </w:tcPr>
          <w:p w14:paraId="2E776CB7" w14:textId="59D31A9D" w:rsidR="00C3573A" w:rsidRPr="00C45017" w:rsidRDefault="00C3573A" w:rsidP="2C8BDD47">
            <w:r>
              <w:rPr>
                <w:lang w:eastAsia="fr-FR"/>
              </w:rPr>
              <w:drawing>
                <wp:inline distT="0" distB="0" distL="0" distR="0" wp14:anchorId="111AA0AA" wp14:editId="2245C634">
                  <wp:extent cx="948690" cy="662340"/>
                  <wp:effectExtent l="0" t="0" r="3810" b="4445"/>
                  <wp:docPr id="3353647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952032" cy="664673"/>
                          </a:xfrm>
                          <a:prstGeom prst="rect">
                            <a:avLst/>
                          </a:prstGeom>
                        </pic:spPr>
                      </pic:pic>
                    </a:graphicData>
                  </a:graphic>
                </wp:inline>
              </w:drawing>
            </w:r>
          </w:p>
        </w:tc>
        <w:tc>
          <w:tcPr>
            <w:tcW w:w="3023" w:type="dxa"/>
            <w:gridSpan w:val="2"/>
          </w:tcPr>
          <w:p w14:paraId="3692664C" w14:textId="7AF6535D" w:rsidR="00C3573A" w:rsidRPr="00C45017" w:rsidRDefault="4100137A" w:rsidP="2C8BDD47">
            <w:pPr>
              <w:rPr>
                <w:color w:val="000000" w:themeColor="text1"/>
              </w:rPr>
            </w:pPr>
            <w:r w:rsidRPr="00C45017">
              <w:rPr>
                <w:color w:val="000000" w:themeColor="text1"/>
              </w:rPr>
              <w:t xml:space="preserve">Lorsque le joueur maintient la touche d'action alors il rentre </w:t>
            </w:r>
            <w:r w:rsidR="582372B9" w:rsidRPr="00C45017">
              <w:rPr>
                <w:color w:val="000000" w:themeColor="text1"/>
              </w:rPr>
              <w:t>dedans</w:t>
            </w:r>
          </w:p>
        </w:tc>
        <w:tc>
          <w:tcPr>
            <w:tcW w:w="1985" w:type="dxa"/>
            <w:gridSpan w:val="2"/>
          </w:tcPr>
          <w:p w14:paraId="296B45D5" w14:textId="2B54FBAF" w:rsidR="00C3573A" w:rsidRPr="00C45017" w:rsidRDefault="7BD71999" w:rsidP="2C8BDD47">
            <w:pPr>
              <w:rPr>
                <w:color w:val="000000" w:themeColor="text1"/>
              </w:rPr>
            </w:pPr>
            <w:r w:rsidRPr="00C45017">
              <w:rPr>
                <w:color w:val="000000" w:themeColor="text1"/>
              </w:rPr>
              <w:t>Appuie sur</w:t>
            </w:r>
            <w:r w:rsidR="582372B9" w:rsidRPr="00C45017">
              <w:rPr>
                <w:color w:val="000000" w:themeColor="text1"/>
              </w:rPr>
              <w:t xml:space="preserve"> la touche "A"</w:t>
            </w:r>
          </w:p>
        </w:tc>
        <w:tc>
          <w:tcPr>
            <w:tcW w:w="2126" w:type="dxa"/>
            <w:gridSpan w:val="3"/>
          </w:tcPr>
          <w:p w14:paraId="1362B627" w14:textId="3D353E6E" w:rsidR="00C3573A" w:rsidRPr="00C45017" w:rsidRDefault="00C3573A" w:rsidP="2C8BDD47">
            <w:pPr>
              <w:rPr>
                <w:color w:val="000000" w:themeColor="text1"/>
              </w:rPr>
            </w:pPr>
          </w:p>
        </w:tc>
        <w:tc>
          <w:tcPr>
            <w:tcW w:w="2410" w:type="dxa"/>
          </w:tcPr>
          <w:p w14:paraId="6E8E0F6F" w14:textId="7E6E5981" w:rsidR="008F5210" w:rsidRDefault="008F5210" w:rsidP="008F5210">
            <w:pPr>
              <w:jc w:val="center"/>
              <w:rPr>
                <w:color w:val="000000" w:themeColor="text1"/>
              </w:rPr>
            </w:pPr>
            <w:r>
              <w:rPr>
                <w:color w:val="000000" w:themeColor="text1"/>
              </w:rPr>
              <w:t>30cm</w:t>
            </w:r>
            <w:r w:rsidR="003D786C">
              <w:rPr>
                <w:color w:val="000000" w:themeColor="text1"/>
              </w:rPr>
              <w:t xml:space="preserve"> de haut</w:t>
            </w:r>
          </w:p>
          <w:p w14:paraId="74E43986" w14:textId="0C3C5E9C" w:rsidR="003D786C" w:rsidRDefault="003D786C" w:rsidP="008F5210">
            <w:pPr>
              <w:jc w:val="center"/>
              <w:rPr>
                <w:color w:val="000000" w:themeColor="text1"/>
              </w:rPr>
            </w:pPr>
            <w:r>
              <w:rPr>
                <w:color w:val="000000" w:themeColor="text1"/>
              </w:rPr>
              <w:t>40cm de large</w:t>
            </w:r>
          </w:p>
          <w:p w14:paraId="45FC1C89" w14:textId="4003D84E" w:rsidR="008F5210" w:rsidRDefault="008F5210" w:rsidP="008F5210">
            <w:pPr>
              <w:jc w:val="center"/>
              <w:rPr>
                <w:color w:val="000000" w:themeColor="text1"/>
              </w:rPr>
            </w:pPr>
          </w:p>
        </w:tc>
      </w:tr>
      <w:tr w:rsidR="0028524A" w:rsidRPr="00C3573A" w14:paraId="27663691" w14:textId="07F5A501" w:rsidTr="00B63BC6">
        <w:trPr>
          <w:trHeight w:val="1051"/>
        </w:trPr>
        <w:tc>
          <w:tcPr>
            <w:tcW w:w="2435" w:type="dxa"/>
            <w:gridSpan w:val="3"/>
          </w:tcPr>
          <w:p w14:paraId="5E97D310" w14:textId="06693B35" w:rsidR="0028524A" w:rsidRPr="00C6570B" w:rsidRDefault="0028524A" w:rsidP="2C8BDD47">
            <w:pPr>
              <w:rPr>
                <w:b/>
                <w:color w:val="000000" w:themeColor="text1"/>
                <w:sz w:val="24"/>
                <w:szCs w:val="24"/>
              </w:rPr>
            </w:pPr>
            <w:r w:rsidRPr="3985878F">
              <w:rPr>
                <w:b/>
                <w:color w:val="000000" w:themeColor="text1"/>
                <w:sz w:val="24"/>
                <w:szCs w:val="24"/>
              </w:rPr>
              <w:t>Bibliothèques à pousser</w:t>
            </w:r>
          </w:p>
        </w:tc>
        <w:tc>
          <w:tcPr>
            <w:tcW w:w="2339" w:type="dxa"/>
            <w:gridSpan w:val="2"/>
          </w:tcPr>
          <w:p w14:paraId="0188F950" w14:textId="1BE4E22E" w:rsidR="0028524A" w:rsidRPr="00C45017" w:rsidRDefault="00023B28" w:rsidP="2C8BDD47">
            <w:pPr>
              <w:rPr>
                <w:color w:val="000000" w:themeColor="text1"/>
              </w:rPr>
            </w:pPr>
            <w:r>
              <w:rPr>
                <w:noProof/>
                <w:color w:val="000000" w:themeColor="text1"/>
                <w:lang w:eastAsia="fr-FR"/>
              </w:rPr>
              <w:drawing>
                <wp:anchor distT="0" distB="0" distL="114300" distR="114300" simplePos="0" relativeHeight="255507968" behindDoc="0" locked="0" layoutInCell="1" allowOverlap="1" wp14:anchorId="1C5BACE7" wp14:editId="2B44A42E">
                  <wp:simplePos x="0" y="0"/>
                  <wp:positionH relativeFrom="column">
                    <wp:posOffset>440365</wp:posOffset>
                  </wp:positionH>
                  <wp:positionV relativeFrom="paragraph">
                    <wp:posOffset>88</wp:posOffset>
                  </wp:positionV>
                  <wp:extent cx="510540" cy="661035"/>
                  <wp:effectExtent l="0" t="0" r="3810" b="5715"/>
                  <wp:wrapTopAndBottom/>
                  <wp:docPr id="941116653" name="Image 941116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flipH="1">
                            <a:off x="0" y="0"/>
                            <a:ext cx="510540" cy="66103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023" w:type="dxa"/>
            <w:gridSpan w:val="2"/>
          </w:tcPr>
          <w:p w14:paraId="7ED12622" w14:textId="155740E8" w:rsidR="0028524A" w:rsidRPr="00C45017" w:rsidRDefault="7BD71999" w:rsidP="2C8BDD47">
            <w:pPr>
              <w:rPr>
                <w:color w:val="000000" w:themeColor="text1"/>
              </w:rPr>
            </w:pPr>
            <w:r w:rsidRPr="00C45017">
              <w:rPr>
                <w:color w:val="000000" w:themeColor="text1"/>
              </w:rPr>
              <w:t>Se déplace</w:t>
            </w:r>
            <w:r w:rsidR="0091695D">
              <w:rPr>
                <w:color w:val="000000" w:themeColor="text1"/>
              </w:rPr>
              <w:t xml:space="preserve"> sur des rails</w:t>
            </w:r>
            <w:r w:rsidRPr="00C45017">
              <w:rPr>
                <w:color w:val="000000" w:themeColor="text1"/>
              </w:rPr>
              <w:t xml:space="preserve"> lors de </w:t>
            </w:r>
            <w:r w:rsidR="7883CB5C" w:rsidRPr="00C45017">
              <w:rPr>
                <w:color w:val="000000" w:themeColor="text1"/>
              </w:rPr>
              <w:t>l'interaction</w:t>
            </w:r>
          </w:p>
        </w:tc>
        <w:tc>
          <w:tcPr>
            <w:tcW w:w="1985" w:type="dxa"/>
            <w:gridSpan w:val="2"/>
          </w:tcPr>
          <w:p w14:paraId="38B0EFC6" w14:textId="7D15E6AA" w:rsidR="0028524A" w:rsidRPr="00C45017" w:rsidRDefault="7BD71999" w:rsidP="2C8BDD47">
            <w:pPr>
              <w:rPr>
                <w:color w:val="000000" w:themeColor="text1"/>
              </w:rPr>
            </w:pPr>
            <w:r w:rsidRPr="00C45017">
              <w:rPr>
                <w:color w:val="000000" w:themeColor="text1"/>
              </w:rPr>
              <w:t>Maintien de la touche "A"</w:t>
            </w:r>
          </w:p>
        </w:tc>
        <w:tc>
          <w:tcPr>
            <w:tcW w:w="2126" w:type="dxa"/>
            <w:gridSpan w:val="3"/>
          </w:tcPr>
          <w:p w14:paraId="76EB42E3" w14:textId="77777777" w:rsidR="0028524A" w:rsidRPr="00C45017" w:rsidRDefault="0028524A" w:rsidP="2C8BDD47">
            <w:pPr>
              <w:rPr>
                <w:color w:val="000000" w:themeColor="text1"/>
              </w:rPr>
            </w:pPr>
          </w:p>
        </w:tc>
        <w:tc>
          <w:tcPr>
            <w:tcW w:w="2410" w:type="dxa"/>
          </w:tcPr>
          <w:p w14:paraId="195B150D" w14:textId="77777777" w:rsidR="008F5210" w:rsidRDefault="00EE2EFB" w:rsidP="00500E2E">
            <w:pPr>
              <w:jc w:val="center"/>
              <w:rPr>
                <w:color w:val="000000" w:themeColor="text1"/>
              </w:rPr>
            </w:pPr>
            <w:r>
              <w:rPr>
                <w:color w:val="000000" w:themeColor="text1"/>
              </w:rPr>
              <w:t>220</w:t>
            </w:r>
            <w:r w:rsidR="00500E2E">
              <w:rPr>
                <w:color w:val="000000" w:themeColor="text1"/>
              </w:rPr>
              <w:t>cm de haut</w:t>
            </w:r>
          </w:p>
          <w:p w14:paraId="6C3A162A" w14:textId="77777777" w:rsidR="00500E2E" w:rsidRDefault="00D114AE" w:rsidP="00500E2E">
            <w:pPr>
              <w:jc w:val="center"/>
              <w:rPr>
                <w:color w:val="000000" w:themeColor="text1"/>
              </w:rPr>
            </w:pPr>
            <w:r>
              <w:rPr>
                <w:color w:val="000000" w:themeColor="text1"/>
              </w:rPr>
              <w:t>160cm de large</w:t>
            </w:r>
          </w:p>
          <w:p w14:paraId="761E3AE3" w14:textId="76D733C8" w:rsidR="008F5210" w:rsidRPr="00C45017" w:rsidRDefault="00D114AE" w:rsidP="00500E2E">
            <w:pPr>
              <w:jc w:val="center"/>
              <w:rPr>
                <w:color w:val="000000" w:themeColor="text1"/>
              </w:rPr>
            </w:pPr>
            <w:r>
              <w:rPr>
                <w:color w:val="000000" w:themeColor="text1"/>
              </w:rPr>
              <w:t>80cm de profondeur</w:t>
            </w:r>
          </w:p>
        </w:tc>
      </w:tr>
      <w:tr w:rsidR="00AD5F79" w:rsidRPr="00C3573A" w14:paraId="4AA62E67" w14:textId="566DD72E" w:rsidTr="00B63BC6">
        <w:tc>
          <w:tcPr>
            <w:tcW w:w="2435" w:type="dxa"/>
            <w:gridSpan w:val="3"/>
          </w:tcPr>
          <w:p w14:paraId="7705824D" w14:textId="69C4E209" w:rsidR="00AD5F79" w:rsidRPr="00C6570B" w:rsidRDefault="00AD5F79" w:rsidP="2C8BDD47">
            <w:pPr>
              <w:rPr>
                <w:b/>
                <w:color w:val="000000" w:themeColor="text1"/>
                <w:sz w:val="24"/>
                <w:szCs w:val="24"/>
              </w:rPr>
            </w:pPr>
            <w:r w:rsidRPr="3985878F">
              <w:rPr>
                <w:b/>
                <w:color w:val="000000" w:themeColor="text1"/>
                <w:sz w:val="24"/>
                <w:szCs w:val="24"/>
              </w:rPr>
              <w:t>Balanciers</w:t>
            </w:r>
          </w:p>
        </w:tc>
        <w:tc>
          <w:tcPr>
            <w:tcW w:w="2339" w:type="dxa"/>
            <w:gridSpan w:val="2"/>
          </w:tcPr>
          <w:p w14:paraId="2964B857" w14:textId="01345571" w:rsidR="00AD5F79" w:rsidRPr="00C45017" w:rsidRDefault="00980AFB" w:rsidP="2C8BDD47">
            <w:pPr>
              <w:rPr>
                <w:color w:val="000000" w:themeColor="text1"/>
              </w:rPr>
            </w:pPr>
            <w:r>
              <w:rPr>
                <w:lang w:eastAsia="fr-FR"/>
              </w:rPr>
              <w:drawing>
                <wp:inline distT="0" distB="0" distL="0" distR="0" wp14:anchorId="4FBE6EB2" wp14:editId="1D81900E">
                  <wp:extent cx="1348112" cy="522524"/>
                  <wp:effectExtent l="0" t="0" r="0" b="0"/>
                  <wp:docPr id="160923860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1" cstate="print">
                            <a:extLst>
                              <a:ext uri="{28A0092B-C50C-407E-A947-70E740481C1C}">
                                <a14:useLocalDpi xmlns:a14="http://schemas.microsoft.com/office/drawing/2010/main" val="0"/>
                              </a:ext>
                            </a:extLst>
                          </a:blip>
                          <a:stretch>
                            <a:fillRect/>
                          </a:stretch>
                        </pic:blipFill>
                        <pic:spPr>
                          <a:xfrm flipH="1">
                            <a:off x="0" y="0"/>
                            <a:ext cx="1348112" cy="522524"/>
                          </a:xfrm>
                          <a:prstGeom prst="rect">
                            <a:avLst/>
                          </a:prstGeom>
                        </pic:spPr>
                      </pic:pic>
                    </a:graphicData>
                  </a:graphic>
                </wp:inline>
              </w:drawing>
            </w:r>
          </w:p>
        </w:tc>
        <w:tc>
          <w:tcPr>
            <w:tcW w:w="3023" w:type="dxa"/>
            <w:gridSpan w:val="2"/>
          </w:tcPr>
          <w:p w14:paraId="18009888" w14:textId="642922DB" w:rsidR="00AD5F79" w:rsidRPr="00C45017" w:rsidRDefault="7883CB5C" w:rsidP="2C8BDD47">
            <w:pPr>
              <w:rPr>
                <w:color w:val="000000" w:themeColor="text1"/>
              </w:rPr>
            </w:pPr>
            <w:r w:rsidRPr="00C45017">
              <w:rPr>
                <w:color w:val="000000" w:themeColor="text1"/>
              </w:rPr>
              <w:t xml:space="preserve">Le balancier se baisse du côté ou le poids le plus lourd est appliqué </w:t>
            </w:r>
          </w:p>
        </w:tc>
        <w:tc>
          <w:tcPr>
            <w:tcW w:w="1985" w:type="dxa"/>
            <w:gridSpan w:val="2"/>
          </w:tcPr>
          <w:p w14:paraId="69E85259" w14:textId="1B06074A" w:rsidR="00AD5F79" w:rsidRPr="00C45017" w:rsidRDefault="7883CB5C" w:rsidP="2C8BDD47">
            <w:pPr>
              <w:rPr>
                <w:color w:val="000000" w:themeColor="text1"/>
              </w:rPr>
            </w:pPr>
            <w:r w:rsidRPr="00C45017">
              <w:rPr>
                <w:color w:val="000000" w:themeColor="text1"/>
              </w:rPr>
              <w:t xml:space="preserve">Passe dessus </w:t>
            </w:r>
          </w:p>
        </w:tc>
        <w:tc>
          <w:tcPr>
            <w:tcW w:w="2126" w:type="dxa"/>
            <w:gridSpan w:val="3"/>
          </w:tcPr>
          <w:p w14:paraId="10AC2256" w14:textId="27FD7D7A" w:rsidR="00AD5F79" w:rsidRPr="00C45017" w:rsidRDefault="00AD5F79" w:rsidP="2C8BDD47">
            <w:pPr>
              <w:rPr>
                <w:color w:val="000000" w:themeColor="text1"/>
              </w:rPr>
            </w:pPr>
          </w:p>
        </w:tc>
        <w:tc>
          <w:tcPr>
            <w:tcW w:w="2410" w:type="dxa"/>
          </w:tcPr>
          <w:p w14:paraId="7035CD89" w14:textId="77777777" w:rsidR="008F5210" w:rsidRDefault="008F5210" w:rsidP="2C8BDD47">
            <w:pPr>
              <w:rPr>
                <w:color w:val="000000" w:themeColor="text1"/>
              </w:rPr>
            </w:pPr>
          </w:p>
          <w:p w14:paraId="60DA73F1" w14:textId="77777777" w:rsidR="00343207" w:rsidRDefault="00063EAC" w:rsidP="000C6649">
            <w:pPr>
              <w:jc w:val="center"/>
              <w:rPr>
                <w:color w:val="000000" w:themeColor="text1"/>
              </w:rPr>
            </w:pPr>
            <w:r>
              <w:rPr>
                <w:color w:val="000000" w:themeColor="text1"/>
              </w:rPr>
              <w:t xml:space="preserve">Entre 50 et 100cm </w:t>
            </w:r>
          </w:p>
          <w:p w14:paraId="1E7A4BB9" w14:textId="643BAFF7" w:rsidR="008D202D" w:rsidRDefault="00063EAC" w:rsidP="000C6649">
            <w:pPr>
              <w:jc w:val="center"/>
              <w:rPr>
                <w:color w:val="000000" w:themeColor="text1"/>
              </w:rPr>
            </w:pPr>
            <w:r>
              <w:rPr>
                <w:color w:val="000000" w:themeColor="text1"/>
              </w:rPr>
              <w:t>de hauteur</w:t>
            </w:r>
          </w:p>
          <w:p w14:paraId="4B7ACF7F" w14:textId="77777777" w:rsidR="00343207" w:rsidRDefault="00343207" w:rsidP="000C6649">
            <w:pPr>
              <w:jc w:val="center"/>
              <w:rPr>
                <w:color w:val="000000" w:themeColor="text1"/>
              </w:rPr>
            </w:pPr>
          </w:p>
          <w:p w14:paraId="5A075436" w14:textId="46AB1605" w:rsidR="008F5210" w:rsidRPr="00C45017" w:rsidRDefault="00480035" w:rsidP="000C6649">
            <w:pPr>
              <w:jc w:val="center"/>
              <w:rPr>
                <w:color w:val="000000" w:themeColor="text1"/>
              </w:rPr>
            </w:pPr>
            <w:r>
              <w:rPr>
                <w:color w:val="000000" w:themeColor="text1"/>
              </w:rPr>
              <w:t>200cm de largeur</w:t>
            </w:r>
          </w:p>
        </w:tc>
      </w:tr>
      <w:tr w:rsidR="00AD5F79" w:rsidRPr="00C3573A" w14:paraId="668D14F7" w14:textId="5F76BEF7" w:rsidTr="00B63BC6">
        <w:tc>
          <w:tcPr>
            <w:tcW w:w="2435" w:type="dxa"/>
            <w:gridSpan w:val="3"/>
          </w:tcPr>
          <w:p w14:paraId="203B4804" w14:textId="672BFA6A" w:rsidR="00AD5F79" w:rsidRPr="00C6570B" w:rsidRDefault="00AD5F79" w:rsidP="2C8BDD47">
            <w:pPr>
              <w:rPr>
                <w:b/>
                <w:color w:val="000000" w:themeColor="text1"/>
                <w:sz w:val="24"/>
                <w:szCs w:val="24"/>
              </w:rPr>
            </w:pPr>
            <w:r w:rsidRPr="3985878F">
              <w:rPr>
                <w:b/>
                <w:color w:val="000000" w:themeColor="text1"/>
                <w:sz w:val="24"/>
                <w:szCs w:val="24"/>
              </w:rPr>
              <w:t>Plaques de pression</w:t>
            </w:r>
          </w:p>
        </w:tc>
        <w:tc>
          <w:tcPr>
            <w:tcW w:w="2339" w:type="dxa"/>
            <w:gridSpan w:val="2"/>
          </w:tcPr>
          <w:p w14:paraId="1D4696E0" w14:textId="6B530095" w:rsidR="00AD5F79" w:rsidRPr="00C45017" w:rsidRDefault="00AD5F79" w:rsidP="2C8BDD47">
            <w:pPr>
              <w:rPr>
                <w:color w:val="000000" w:themeColor="text1"/>
              </w:rPr>
            </w:pPr>
            <w:r>
              <w:rPr>
                <w:lang w:eastAsia="fr-FR"/>
              </w:rPr>
              <w:drawing>
                <wp:inline distT="0" distB="0" distL="0" distR="0" wp14:anchorId="2E6A5ADB" wp14:editId="0E801A8B">
                  <wp:extent cx="1285875" cy="723305"/>
                  <wp:effectExtent l="0" t="0" r="0" b="0"/>
                  <wp:docPr id="143824699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2">
                            <a:extLst>
                              <a:ext uri="{28A0092B-C50C-407E-A947-70E740481C1C}">
                                <a14:useLocalDpi xmlns:a14="http://schemas.microsoft.com/office/drawing/2010/main" val="0"/>
                              </a:ext>
                            </a:extLst>
                          </a:blip>
                          <a:stretch>
                            <a:fillRect/>
                          </a:stretch>
                        </pic:blipFill>
                        <pic:spPr>
                          <a:xfrm>
                            <a:off x="0" y="0"/>
                            <a:ext cx="1285875" cy="723305"/>
                          </a:xfrm>
                          <a:prstGeom prst="rect">
                            <a:avLst/>
                          </a:prstGeom>
                        </pic:spPr>
                      </pic:pic>
                    </a:graphicData>
                  </a:graphic>
                </wp:inline>
              </w:drawing>
            </w:r>
          </w:p>
        </w:tc>
        <w:tc>
          <w:tcPr>
            <w:tcW w:w="3023" w:type="dxa"/>
            <w:gridSpan w:val="2"/>
          </w:tcPr>
          <w:p w14:paraId="3816C58D" w14:textId="6EC49D10" w:rsidR="00AD5F79" w:rsidRPr="00C45017" w:rsidRDefault="7883CB5C" w:rsidP="2C8BDD47">
            <w:pPr>
              <w:rPr>
                <w:color w:val="000000" w:themeColor="text1"/>
              </w:rPr>
            </w:pPr>
            <w:r w:rsidRPr="00C45017">
              <w:rPr>
                <w:color w:val="000000" w:themeColor="text1"/>
              </w:rPr>
              <w:t>Active un objet du LD</w:t>
            </w:r>
          </w:p>
        </w:tc>
        <w:tc>
          <w:tcPr>
            <w:tcW w:w="1985" w:type="dxa"/>
            <w:gridSpan w:val="2"/>
          </w:tcPr>
          <w:p w14:paraId="5CA57236" w14:textId="0BC2334C" w:rsidR="00AD5F79" w:rsidRPr="00C45017" w:rsidRDefault="7883CB5C" w:rsidP="2C8BDD47">
            <w:pPr>
              <w:rPr>
                <w:color w:val="000000" w:themeColor="text1"/>
              </w:rPr>
            </w:pPr>
            <w:r w:rsidRPr="00C45017">
              <w:rPr>
                <w:color w:val="000000" w:themeColor="text1"/>
              </w:rPr>
              <w:t>Passe dessus</w:t>
            </w:r>
          </w:p>
        </w:tc>
        <w:tc>
          <w:tcPr>
            <w:tcW w:w="2126" w:type="dxa"/>
            <w:gridSpan w:val="3"/>
          </w:tcPr>
          <w:p w14:paraId="521B601A" w14:textId="77777777" w:rsidR="00AD5F79" w:rsidRPr="00C45017" w:rsidRDefault="00AD5F79" w:rsidP="2C8BDD47">
            <w:pPr>
              <w:rPr>
                <w:color w:val="000000" w:themeColor="text1"/>
              </w:rPr>
            </w:pPr>
          </w:p>
        </w:tc>
        <w:tc>
          <w:tcPr>
            <w:tcW w:w="2410" w:type="dxa"/>
          </w:tcPr>
          <w:p w14:paraId="5560855E" w14:textId="3BD01A95" w:rsidR="00730921" w:rsidRDefault="00492DAD" w:rsidP="00492DAD">
            <w:pPr>
              <w:jc w:val="center"/>
            </w:pPr>
            <w:r>
              <w:t>10cm de hauteur</w:t>
            </w:r>
          </w:p>
          <w:p w14:paraId="30CA6CEB" w14:textId="77777777" w:rsidR="00730921" w:rsidRDefault="00730921" w:rsidP="00492DAD">
            <w:pPr>
              <w:ind w:firstLine="708"/>
              <w:jc w:val="center"/>
            </w:pPr>
          </w:p>
          <w:p w14:paraId="28A04E39" w14:textId="77777777" w:rsidR="00492DAD" w:rsidRDefault="00492DAD" w:rsidP="00492DAD">
            <w:pPr>
              <w:jc w:val="center"/>
            </w:pPr>
            <w:r>
              <w:t xml:space="preserve">200cm de largeur </w:t>
            </w:r>
          </w:p>
          <w:p w14:paraId="0FDC226A" w14:textId="77777777" w:rsidR="00492DAD" w:rsidRDefault="00492DAD" w:rsidP="00492DAD">
            <w:pPr>
              <w:jc w:val="center"/>
            </w:pPr>
          </w:p>
          <w:p w14:paraId="63A1AACA" w14:textId="28E5B84D" w:rsidR="00730921" w:rsidRDefault="00492DAD" w:rsidP="00492DAD">
            <w:pPr>
              <w:jc w:val="center"/>
            </w:pPr>
            <w:r>
              <w:t>200cm de profondeur</w:t>
            </w:r>
          </w:p>
        </w:tc>
      </w:tr>
      <w:tr w:rsidR="00AD5F79" w:rsidRPr="00C3573A" w14:paraId="4F6DBED6" w14:textId="07F1C0C6" w:rsidTr="00B63BC6">
        <w:trPr>
          <w:trHeight w:val="1729"/>
        </w:trPr>
        <w:tc>
          <w:tcPr>
            <w:tcW w:w="2435" w:type="dxa"/>
            <w:gridSpan w:val="3"/>
          </w:tcPr>
          <w:p w14:paraId="1286B3E6" w14:textId="3C7986C5" w:rsidR="00AD5F79" w:rsidRPr="00C6570B" w:rsidRDefault="00F24BE0" w:rsidP="2C8BDD47">
            <w:pPr>
              <w:rPr>
                <w:b/>
                <w:color w:val="000000" w:themeColor="text1"/>
                <w:sz w:val="24"/>
                <w:szCs w:val="24"/>
              </w:rPr>
            </w:pPr>
            <w:r w:rsidRPr="3985878F">
              <w:rPr>
                <w:b/>
                <w:color w:val="000000" w:themeColor="text1"/>
                <w:sz w:val="24"/>
                <w:szCs w:val="24"/>
              </w:rPr>
              <w:t>Serrures à espionner</w:t>
            </w:r>
          </w:p>
        </w:tc>
        <w:tc>
          <w:tcPr>
            <w:tcW w:w="2339" w:type="dxa"/>
            <w:gridSpan w:val="2"/>
          </w:tcPr>
          <w:p w14:paraId="54B04702" w14:textId="611A59CB" w:rsidR="00AD5F79" w:rsidRPr="00C45017" w:rsidRDefault="00621904" w:rsidP="2C8BDD47">
            <w:pPr>
              <w:rPr>
                <w:color w:val="000000" w:themeColor="text1"/>
              </w:rPr>
            </w:pPr>
            <w:r>
              <w:rPr>
                <w:lang w:eastAsia="fr-FR"/>
              </w:rPr>
              <w:drawing>
                <wp:inline distT="0" distB="0" distL="0" distR="0" wp14:anchorId="4AF3B183" wp14:editId="6386F579">
                  <wp:extent cx="1154144" cy="889916"/>
                  <wp:effectExtent l="0" t="0" r="8255" b="5715"/>
                  <wp:docPr id="117500525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154144" cy="889916"/>
                          </a:xfrm>
                          <a:prstGeom prst="rect">
                            <a:avLst/>
                          </a:prstGeom>
                        </pic:spPr>
                      </pic:pic>
                    </a:graphicData>
                  </a:graphic>
                </wp:inline>
              </w:drawing>
            </w:r>
          </w:p>
        </w:tc>
        <w:tc>
          <w:tcPr>
            <w:tcW w:w="3023" w:type="dxa"/>
            <w:gridSpan w:val="2"/>
          </w:tcPr>
          <w:p w14:paraId="09A10A5F" w14:textId="246B554E" w:rsidR="00AD5F79" w:rsidRPr="00C45017" w:rsidRDefault="3FF9391D" w:rsidP="2C8BDD47">
            <w:pPr>
              <w:rPr>
                <w:color w:val="000000" w:themeColor="text1"/>
              </w:rPr>
            </w:pPr>
            <w:r w:rsidRPr="3FF9391D">
              <w:rPr>
                <w:color w:val="000000" w:themeColor="text1"/>
              </w:rPr>
              <w:t>Fait apparaitre un cône de vision de l'autre</w:t>
            </w:r>
            <w:r w:rsidR="773F6580" w:rsidRPr="773F6580">
              <w:rPr>
                <w:color w:val="000000" w:themeColor="text1"/>
              </w:rPr>
              <w:t xml:space="preserve"> côté de la porte</w:t>
            </w:r>
          </w:p>
        </w:tc>
        <w:tc>
          <w:tcPr>
            <w:tcW w:w="1985" w:type="dxa"/>
            <w:gridSpan w:val="2"/>
          </w:tcPr>
          <w:p w14:paraId="02178E8B" w14:textId="2C1A6A8C" w:rsidR="00AD5F79" w:rsidRPr="00C45017" w:rsidRDefault="773F6580" w:rsidP="2C8BDD47">
            <w:pPr>
              <w:rPr>
                <w:color w:val="000000" w:themeColor="text1"/>
              </w:rPr>
            </w:pPr>
            <w:r w:rsidRPr="773F6580">
              <w:rPr>
                <w:color w:val="000000" w:themeColor="text1"/>
              </w:rPr>
              <w:t xml:space="preserve">Maintien de la touche d'actions </w:t>
            </w:r>
          </w:p>
        </w:tc>
        <w:tc>
          <w:tcPr>
            <w:tcW w:w="2126" w:type="dxa"/>
            <w:gridSpan w:val="3"/>
          </w:tcPr>
          <w:p w14:paraId="5CC42E88" w14:textId="77777777" w:rsidR="00AD5F79" w:rsidRPr="00C45017" w:rsidRDefault="00AD5F79" w:rsidP="2C8BDD47">
            <w:pPr>
              <w:rPr>
                <w:color w:val="000000" w:themeColor="text1"/>
              </w:rPr>
            </w:pPr>
          </w:p>
        </w:tc>
        <w:tc>
          <w:tcPr>
            <w:tcW w:w="2410" w:type="dxa"/>
          </w:tcPr>
          <w:p w14:paraId="2807C3A0" w14:textId="77777777" w:rsidR="008F5210" w:rsidRPr="00C45017" w:rsidRDefault="008F5210" w:rsidP="2C8BDD47">
            <w:pPr>
              <w:rPr>
                <w:color w:val="000000" w:themeColor="text1"/>
              </w:rPr>
            </w:pPr>
          </w:p>
        </w:tc>
      </w:tr>
      <w:tr w:rsidR="00682FE9" w14:paraId="4B4EC114" w14:textId="77777777" w:rsidTr="00B23DFC">
        <w:trPr>
          <w:gridBefore w:val="1"/>
          <w:gridAfter w:val="2"/>
          <w:wBefore w:w="431" w:type="dxa"/>
          <w:wAfter w:w="2667" w:type="dxa"/>
          <w:trHeight w:val="264"/>
        </w:trPr>
        <w:tc>
          <w:tcPr>
            <w:tcW w:w="1271" w:type="dxa"/>
            <w:shd w:val="clear" w:color="auto" w:fill="D9E2F3" w:themeFill="accent1" w:themeFillTint="33"/>
            <w:textDirection w:val="btLr"/>
          </w:tcPr>
          <w:p w14:paraId="203136BD" w14:textId="77777777" w:rsidR="00682FE9" w:rsidRPr="00FF5DEB" w:rsidRDefault="00682FE9" w:rsidP="00682FE9">
            <w:pPr>
              <w:ind w:left="113" w:right="113"/>
              <w:rPr>
                <w:b/>
                <w:sz w:val="24"/>
              </w:rPr>
            </w:pPr>
          </w:p>
        </w:tc>
        <w:tc>
          <w:tcPr>
            <w:tcW w:w="2918" w:type="dxa"/>
            <w:gridSpan w:val="2"/>
            <w:shd w:val="clear" w:color="auto" w:fill="D9E2F3" w:themeFill="accent1" w:themeFillTint="33"/>
          </w:tcPr>
          <w:p w14:paraId="1B0DAF87" w14:textId="77777777" w:rsidR="00682FE9" w:rsidRPr="00FF5DEB" w:rsidRDefault="00682FE9" w:rsidP="00682FE9">
            <w:pPr>
              <w:rPr>
                <w:b/>
                <w:sz w:val="24"/>
              </w:rPr>
            </w:pPr>
          </w:p>
        </w:tc>
        <w:tc>
          <w:tcPr>
            <w:tcW w:w="2519" w:type="dxa"/>
            <w:gridSpan w:val="2"/>
            <w:shd w:val="clear" w:color="auto" w:fill="D9E2F3" w:themeFill="accent1" w:themeFillTint="33"/>
          </w:tcPr>
          <w:p w14:paraId="771390BA" w14:textId="77777777" w:rsidR="00682FE9" w:rsidRPr="00FF5DEB" w:rsidRDefault="00682FE9" w:rsidP="00682FE9">
            <w:pPr>
              <w:rPr>
                <w:b/>
                <w:sz w:val="24"/>
                <w:szCs w:val="24"/>
              </w:rPr>
            </w:pPr>
            <w:r w:rsidRPr="3985878F">
              <w:rPr>
                <w:b/>
                <w:sz w:val="24"/>
                <w:szCs w:val="24"/>
              </w:rPr>
              <w:t>Mamy</w:t>
            </w:r>
          </w:p>
        </w:tc>
        <w:tc>
          <w:tcPr>
            <w:tcW w:w="2343" w:type="dxa"/>
            <w:gridSpan w:val="2"/>
            <w:shd w:val="clear" w:color="auto" w:fill="D9E2F3" w:themeFill="accent1" w:themeFillTint="33"/>
          </w:tcPr>
          <w:p w14:paraId="44A422BC" w14:textId="77777777" w:rsidR="00682FE9" w:rsidRPr="00FF5DEB" w:rsidRDefault="00682FE9" w:rsidP="00682FE9">
            <w:pPr>
              <w:rPr>
                <w:b/>
                <w:sz w:val="24"/>
                <w:szCs w:val="24"/>
              </w:rPr>
            </w:pPr>
            <w:r w:rsidRPr="3985878F">
              <w:rPr>
                <w:b/>
                <w:sz w:val="24"/>
                <w:szCs w:val="24"/>
              </w:rPr>
              <w:t>Keed</w:t>
            </w:r>
          </w:p>
        </w:tc>
        <w:tc>
          <w:tcPr>
            <w:tcW w:w="1933" w:type="dxa"/>
            <w:gridSpan w:val="2"/>
            <w:shd w:val="clear" w:color="auto" w:fill="D9E2F3" w:themeFill="accent1" w:themeFillTint="33"/>
          </w:tcPr>
          <w:p w14:paraId="052AAAB9" w14:textId="13A06496" w:rsidR="00682FE9" w:rsidRPr="3985878F" w:rsidRDefault="00682FE9" w:rsidP="00682FE9">
            <w:pPr>
              <w:rPr>
                <w:b/>
                <w:sz w:val="24"/>
                <w:szCs w:val="24"/>
              </w:rPr>
            </w:pPr>
            <w:r w:rsidRPr="3985878F">
              <w:rPr>
                <w:b/>
                <w:sz w:val="24"/>
                <w:szCs w:val="24"/>
              </w:rPr>
              <w:t>Alfred Butlher</w:t>
            </w:r>
          </w:p>
        </w:tc>
        <w:tc>
          <w:tcPr>
            <w:tcW w:w="236" w:type="dxa"/>
            <w:shd w:val="clear" w:color="auto" w:fill="D9E2F3" w:themeFill="accent1" w:themeFillTint="33"/>
          </w:tcPr>
          <w:p w14:paraId="67D5672D" w14:textId="6AA2F7FE" w:rsidR="00682FE9" w:rsidRPr="00FF5DEB" w:rsidRDefault="00682FE9" w:rsidP="00682FE9">
            <w:pPr>
              <w:rPr>
                <w:b/>
                <w:sz w:val="24"/>
                <w:szCs w:val="24"/>
              </w:rPr>
            </w:pPr>
          </w:p>
        </w:tc>
      </w:tr>
      <w:tr w:rsidR="00682FE9" w14:paraId="0C699784" w14:textId="77777777" w:rsidTr="00B23DFC">
        <w:trPr>
          <w:gridBefore w:val="1"/>
          <w:gridAfter w:val="2"/>
          <w:wBefore w:w="431" w:type="dxa"/>
          <w:wAfter w:w="2667" w:type="dxa"/>
          <w:trHeight w:val="264"/>
        </w:trPr>
        <w:tc>
          <w:tcPr>
            <w:tcW w:w="1271" w:type="dxa"/>
            <w:vMerge w:val="restart"/>
            <w:shd w:val="clear" w:color="auto" w:fill="D9E2F3" w:themeFill="accent1" w:themeFillTint="33"/>
          </w:tcPr>
          <w:p w14:paraId="2751E759" w14:textId="77777777" w:rsidR="00682FE9" w:rsidRDefault="00682FE9" w:rsidP="00682FE9">
            <w:pPr>
              <w:jc w:val="center"/>
            </w:pPr>
            <w:r>
              <w:t>Gabarit</w:t>
            </w:r>
          </w:p>
        </w:tc>
        <w:tc>
          <w:tcPr>
            <w:tcW w:w="2918" w:type="dxa"/>
            <w:gridSpan w:val="2"/>
            <w:shd w:val="clear" w:color="auto" w:fill="FFFFFF" w:themeFill="background1"/>
          </w:tcPr>
          <w:p w14:paraId="0C25006D" w14:textId="77777777" w:rsidR="00682FE9" w:rsidRDefault="00682FE9" w:rsidP="00682FE9">
            <w:r>
              <w:t>Hauteur</w:t>
            </w:r>
          </w:p>
        </w:tc>
        <w:tc>
          <w:tcPr>
            <w:tcW w:w="2519" w:type="dxa"/>
            <w:gridSpan w:val="2"/>
            <w:shd w:val="clear" w:color="auto" w:fill="FFFFFF" w:themeFill="background1"/>
          </w:tcPr>
          <w:p w14:paraId="028E06D4" w14:textId="77777777" w:rsidR="00682FE9" w:rsidRDefault="00682FE9" w:rsidP="00682FE9">
            <w:r>
              <w:t>1.50m</w:t>
            </w:r>
          </w:p>
        </w:tc>
        <w:tc>
          <w:tcPr>
            <w:tcW w:w="2343" w:type="dxa"/>
            <w:gridSpan w:val="2"/>
            <w:shd w:val="clear" w:color="auto" w:fill="FFFFFF" w:themeFill="background1"/>
          </w:tcPr>
          <w:p w14:paraId="1DA8B375" w14:textId="77777777" w:rsidR="00682FE9" w:rsidRDefault="00682FE9" w:rsidP="00682FE9">
            <w:r>
              <w:t>1.00m</w:t>
            </w:r>
          </w:p>
        </w:tc>
        <w:tc>
          <w:tcPr>
            <w:tcW w:w="1933" w:type="dxa"/>
            <w:gridSpan w:val="2"/>
            <w:shd w:val="clear" w:color="auto" w:fill="FFFFFF" w:themeFill="background1"/>
          </w:tcPr>
          <w:p w14:paraId="1B6198F7" w14:textId="0B3F966D" w:rsidR="00682FE9" w:rsidRDefault="00682FE9" w:rsidP="00682FE9">
            <w:r>
              <w:t>1.80m</w:t>
            </w:r>
          </w:p>
        </w:tc>
        <w:tc>
          <w:tcPr>
            <w:tcW w:w="236" w:type="dxa"/>
            <w:shd w:val="clear" w:color="auto" w:fill="FFFFFF" w:themeFill="background1"/>
          </w:tcPr>
          <w:p w14:paraId="6BF94B12" w14:textId="0910AF15" w:rsidR="00682FE9" w:rsidRDefault="00682FE9" w:rsidP="00682FE9"/>
        </w:tc>
      </w:tr>
      <w:tr w:rsidR="00682FE9" w14:paraId="09D39570" w14:textId="77777777" w:rsidTr="00B23DFC">
        <w:trPr>
          <w:gridBefore w:val="1"/>
          <w:gridAfter w:val="2"/>
          <w:wBefore w:w="431" w:type="dxa"/>
          <w:wAfter w:w="2667" w:type="dxa"/>
          <w:trHeight w:val="288"/>
        </w:trPr>
        <w:tc>
          <w:tcPr>
            <w:tcW w:w="1271" w:type="dxa"/>
            <w:vMerge/>
            <w:shd w:val="clear" w:color="auto" w:fill="D9E2F3" w:themeFill="accent1" w:themeFillTint="33"/>
          </w:tcPr>
          <w:p w14:paraId="49E654B5" w14:textId="77777777" w:rsidR="00682FE9" w:rsidRDefault="00682FE9" w:rsidP="00682FE9">
            <w:pPr>
              <w:jc w:val="center"/>
            </w:pPr>
          </w:p>
        </w:tc>
        <w:tc>
          <w:tcPr>
            <w:tcW w:w="2918" w:type="dxa"/>
            <w:gridSpan w:val="2"/>
            <w:shd w:val="clear" w:color="auto" w:fill="FFFFFF" w:themeFill="background1"/>
          </w:tcPr>
          <w:p w14:paraId="244C6E9C" w14:textId="77777777" w:rsidR="00682FE9" w:rsidRDefault="00682FE9" w:rsidP="00682FE9">
            <w:r>
              <w:t>Largeur</w:t>
            </w:r>
          </w:p>
        </w:tc>
        <w:tc>
          <w:tcPr>
            <w:tcW w:w="2519" w:type="dxa"/>
            <w:gridSpan w:val="2"/>
            <w:shd w:val="clear" w:color="auto" w:fill="FFFFFF" w:themeFill="background1"/>
          </w:tcPr>
          <w:p w14:paraId="233C1BC2" w14:textId="77777777" w:rsidR="00682FE9" w:rsidRDefault="00682FE9" w:rsidP="00682FE9">
            <w:r>
              <w:t>0.90m</w:t>
            </w:r>
          </w:p>
        </w:tc>
        <w:tc>
          <w:tcPr>
            <w:tcW w:w="2343" w:type="dxa"/>
            <w:gridSpan w:val="2"/>
            <w:shd w:val="clear" w:color="auto" w:fill="FFFFFF" w:themeFill="background1"/>
          </w:tcPr>
          <w:p w14:paraId="5401A716" w14:textId="77777777" w:rsidR="00682FE9" w:rsidRDefault="00682FE9" w:rsidP="00682FE9">
            <w:r>
              <w:t>0.30m</w:t>
            </w:r>
          </w:p>
        </w:tc>
        <w:tc>
          <w:tcPr>
            <w:tcW w:w="1933" w:type="dxa"/>
            <w:gridSpan w:val="2"/>
            <w:shd w:val="clear" w:color="auto" w:fill="FFFFFF" w:themeFill="background1"/>
          </w:tcPr>
          <w:p w14:paraId="6856804C" w14:textId="217A9576" w:rsidR="00682FE9" w:rsidRDefault="00682FE9" w:rsidP="00682FE9">
            <w:pPr>
              <w:tabs>
                <w:tab w:val="left" w:pos="1308"/>
              </w:tabs>
            </w:pPr>
            <w:r>
              <w:t>0.40m</w:t>
            </w:r>
          </w:p>
        </w:tc>
        <w:tc>
          <w:tcPr>
            <w:tcW w:w="236" w:type="dxa"/>
            <w:shd w:val="clear" w:color="auto" w:fill="FFFFFF" w:themeFill="background1"/>
          </w:tcPr>
          <w:p w14:paraId="5E73C704" w14:textId="60196A01" w:rsidR="00682FE9" w:rsidRDefault="00682FE9" w:rsidP="00682FE9">
            <w:pPr>
              <w:tabs>
                <w:tab w:val="left" w:pos="1308"/>
              </w:tabs>
            </w:pPr>
          </w:p>
        </w:tc>
      </w:tr>
      <w:tr w:rsidR="00682FE9" w14:paraId="406372AE" w14:textId="77777777" w:rsidTr="00B23DFC">
        <w:trPr>
          <w:gridBefore w:val="1"/>
          <w:gridAfter w:val="2"/>
          <w:wBefore w:w="431" w:type="dxa"/>
          <w:wAfter w:w="2667" w:type="dxa"/>
          <w:trHeight w:val="339"/>
        </w:trPr>
        <w:tc>
          <w:tcPr>
            <w:tcW w:w="1271" w:type="dxa"/>
            <w:vMerge/>
            <w:shd w:val="clear" w:color="auto" w:fill="D9E2F3" w:themeFill="accent1" w:themeFillTint="33"/>
          </w:tcPr>
          <w:p w14:paraId="1518AD33" w14:textId="77777777" w:rsidR="00682FE9" w:rsidRDefault="00682FE9" w:rsidP="00682FE9">
            <w:pPr>
              <w:jc w:val="center"/>
            </w:pPr>
          </w:p>
        </w:tc>
        <w:tc>
          <w:tcPr>
            <w:tcW w:w="2918" w:type="dxa"/>
            <w:gridSpan w:val="2"/>
            <w:shd w:val="clear" w:color="auto" w:fill="FFFFFF" w:themeFill="background1"/>
          </w:tcPr>
          <w:p w14:paraId="6EB94A40" w14:textId="77777777" w:rsidR="00682FE9" w:rsidRDefault="00682FE9" w:rsidP="00682FE9">
            <w:r>
              <w:t>Profondeur</w:t>
            </w:r>
          </w:p>
        </w:tc>
        <w:tc>
          <w:tcPr>
            <w:tcW w:w="2519" w:type="dxa"/>
            <w:gridSpan w:val="2"/>
            <w:shd w:val="clear" w:color="auto" w:fill="FFFFFF" w:themeFill="background1"/>
          </w:tcPr>
          <w:p w14:paraId="55627974" w14:textId="77777777" w:rsidR="00682FE9" w:rsidRDefault="00682FE9" w:rsidP="00682FE9">
            <w:r>
              <w:t>0.60m</w:t>
            </w:r>
          </w:p>
        </w:tc>
        <w:tc>
          <w:tcPr>
            <w:tcW w:w="2343" w:type="dxa"/>
            <w:gridSpan w:val="2"/>
            <w:shd w:val="clear" w:color="auto" w:fill="FFFFFF" w:themeFill="background1"/>
          </w:tcPr>
          <w:p w14:paraId="3DDA28E3" w14:textId="77777777" w:rsidR="00682FE9" w:rsidRDefault="00682FE9" w:rsidP="00682FE9">
            <w:r>
              <w:t>0.25m</w:t>
            </w:r>
          </w:p>
        </w:tc>
        <w:tc>
          <w:tcPr>
            <w:tcW w:w="1933" w:type="dxa"/>
            <w:gridSpan w:val="2"/>
            <w:shd w:val="clear" w:color="auto" w:fill="FFFFFF" w:themeFill="background1"/>
          </w:tcPr>
          <w:p w14:paraId="4B60454C" w14:textId="76C49CBE" w:rsidR="00682FE9" w:rsidRDefault="00682FE9" w:rsidP="00682FE9">
            <w:r>
              <w:t>0.40m</w:t>
            </w:r>
          </w:p>
        </w:tc>
        <w:tc>
          <w:tcPr>
            <w:tcW w:w="236" w:type="dxa"/>
            <w:shd w:val="clear" w:color="auto" w:fill="FFFFFF" w:themeFill="background1"/>
          </w:tcPr>
          <w:p w14:paraId="755F6CD2" w14:textId="4A049D1A" w:rsidR="00682FE9" w:rsidRDefault="00682FE9" w:rsidP="00682FE9"/>
        </w:tc>
      </w:tr>
      <w:tr w:rsidR="00682FE9" w14:paraId="730A0780" w14:textId="77777777" w:rsidTr="00B23DFC">
        <w:trPr>
          <w:gridBefore w:val="1"/>
          <w:gridAfter w:val="2"/>
          <w:wBefore w:w="431" w:type="dxa"/>
          <w:wAfter w:w="2667" w:type="dxa"/>
          <w:trHeight w:val="339"/>
        </w:trPr>
        <w:tc>
          <w:tcPr>
            <w:tcW w:w="1271" w:type="dxa"/>
            <w:shd w:val="clear" w:color="auto" w:fill="000000" w:themeFill="text1"/>
          </w:tcPr>
          <w:p w14:paraId="22238777" w14:textId="77777777" w:rsidR="00682FE9" w:rsidRDefault="00682FE9" w:rsidP="00682FE9">
            <w:pPr>
              <w:jc w:val="center"/>
            </w:pPr>
          </w:p>
        </w:tc>
        <w:tc>
          <w:tcPr>
            <w:tcW w:w="2918" w:type="dxa"/>
            <w:gridSpan w:val="2"/>
            <w:shd w:val="clear" w:color="auto" w:fill="000000" w:themeFill="text1"/>
          </w:tcPr>
          <w:p w14:paraId="4810AA2F" w14:textId="77777777" w:rsidR="00682FE9" w:rsidRDefault="00682FE9" w:rsidP="00682FE9"/>
        </w:tc>
        <w:tc>
          <w:tcPr>
            <w:tcW w:w="2519" w:type="dxa"/>
            <w:gridSpan w:val="2"/>
            <w:shd w:val="clear" w:color="auto" w:fill="000000" w:themeFill="text1"/>
          </w:tcPr>
          <w:p w14:paraId="425DB1A1" w14:textId="77777777" w:rsidR="00682FE9" w:rsidRDefault="00682FE9" w:rsidP="00682FE9"/>
        </w:tc>
        <w:tc>
          <w:tcPr>
            <w:tcW w:w="2343" w:type="dxa"/>
            <w:gridSpan w:val="2"/>
            <w:shd w:val="clear" w:color="auto" w:fill="000000" w:themeFill="text1"/>
          </w:tcPr>
          <w:p w14:paraId="1F743E30" w14:textId="77777777" w:rsidR="00682FE9" w:rsidRDefault="00682FE9" w:rsidP="00682FE9"/>
        </w:tc>
        <w:tc>
          <w:tcPr>
            <w:tcW w:w="1933" w:type="dxa"/>
            <w:gridSpan w:val="2"/>
            <w:shd w:val="clear" w:color="auto" w:fill="000000" w:themeFill="text1"/>
          </w:tcPr>
          <w:p w14:paraId="1BA64128" w14:textId="77777777" w:rsidR="00682FE9" w:rsidRDefault="00682FE9" w:rsidP="00682FE9"/>
        </w:tc>
        <w:tc>
          <w:tcPr>
            <w:tcW w:w="236" w:type="dxa"/>
            <w:shd w:val="clear" w:color="auto" w:fill="000000" w:themeFill="text1"/>
          </w:tcPr>
          <w:p w14:paraId="498282F7" w14:textId="77777777" w:rsidR="00682FE9" w:rsidRDefault="00682FE9" w:rsidP="00682FE9"/>
        </w:tc>
      </w:tr>
      <w:tr w:rsidR="00682FE9" w14:paraId="1B0DC30C" w14:textId="77777777" w:rsidTr="00B23DFC">
        <w:trPr>
          <w:gridBefore w:val="1"/>
          <w:gridAfter w:val="2"/>
          <w:wBefore w:w="431" w:type="dxa"/>
          <w:wAfter w:w="2667" w:type="dxa"/>
          <w:trHeight w:val="528"/>
        </w:trPr>
        <w:tc>
          <w:tcPr>
            <w:tcW w:w="1271" w:type="dxa"/>
            <w:vMerge w:val="restart"/>
            <w:shd w:val="clear" w:color="auto" w:fill="D9E2F3" w:themeFill="accent1" w:themeFillTint="33"/>
          </w:tcPr>
          <w:p w14:paraId="42334CA3" w14:textId="77777777" w:rsidR="00682FE9" w:rsidRDefault="00682FE9" w:rsidP="00682FE9">
            <w:pPr>
              <w:jc w:val="center"/>
            </w:pPr>
            <w:r>
              <w:t>Default</w:t>
            </w:r>
          </w:p>
        </w:tc>
        <w:tc>
          <w:tcPr>
            <w:tcW w:w="2918" w:type="dxa"/>
            <w:gridSpan w:val="2"/>
          </w:tcPr>
          <w:p w14:paraId="450FD15F" w14:textId="77777777" w:rsidR="00682FE9" w:rsidRDefault="00682FE9" w:rsidP="00682FE9">
            <w:r>
              <w:t>Vitesse Mouvement (marche)</w:t>
            </w:r>
          </w:p>
        </w:tc>
        <w:tc>
          <w:tcPr>
            <w:tcW w:w="2519" w:type="dxa"/>
            <w:gridSpan w:val="2"/>
          </w:tcPr>
          <w:p w14:paraId="0AE00048" w14:textId="77777777" w:rsidR="00682FE9" w:rsidRDefault="00682FE9" w:rsidP="00682FE9">
            <w:r>
              <w:t>0.30m/s</w:t>
            </w:r>
          </w:p>
        </w:tc>
        <w:tc>
          <w:tcPr>
            <w:tcW w:w="2343" w:type="dxa"/>
            <w:gridSpan w:val="2"/>
          </w:tcPr>
          <w:p w14:paraId="4E778AAB" w14:textId="77777777" w:rsidR="00682FE9" w:rsidRDefault="00682FE9" w:rsidP="00682FE9">
            <w:r>
              <w:t>0.60m/s</w:t>
            </w:r>
          </w:p>
        </w:tc>
        <w:tc>
          <w:tcPr>
            <w:tcW w:w="1933" w:type="dxa"/>
            <w:gridSpan w:val="2"/>
          </w:tcPr>
          <w:p w14:paraId="446B63B1" w14:textId="6FBE0CCC" w:rsidR="00682FE9" w:rsidRDefault="00682FE9" w:rsidP="00682FE9">
            <w:r>
              <w:t>1m/s</w:t>
            </w:r>
          </w:p>
        </w:tc>
        <w:tc>
          <w:tcPr>
            <w:tcW w:w="236" w:type="dxa"/>
          </w:tcPr>
          <w:p w14:paraId="5B0FAB05" w14:textId="2E0BC823" w:rsidR="00682FE9" w:rsidRDefault="00682FE9" w:rsidP="00682FE9"/>
        </w:tc>
      </w:tr>
      <w:tr w:rsidR="00682FE9" w14:paraId="4DD2E517" w14:textId="77777777" w:rsidTr="00B23DFC">
        <w:trPr>
          <w:gridBefore w:val="1"/>
          <w:gridAfter w:val="2"/>
          <w:wBefore w:w="431" w:type="dxa"/>
          <w:wAfter w:w="2667" w:type="dxa"/>
          <w:trHeight w:val="552"/>
        </w:trPr>
        <w:tc>
          <w:tcPr>
            <w:tcW w:w="1271" w:type="dxa"/>
            <w:vMerge/>
            <w:shd w:val="clear" w:color="auto" w:fill="D9E2F3" w:themeFill="accent1" w:themeFillTint="33"/>
          </w:tcPr>
          <w:p w14:paraId="7A007029" w14:textId="77777777" w:rsidR="00682FE9" w:rsidRDefault="00682FE9" w:rsidP="00682FE9">
            <w:pPr>
              <w:jc w:val="center"/>
            </w:pPr>
          </w:p>
        </w:tc>
        <w:tc>
          <w:tcPr>
            <w:tcW w:w="2918" w:type="dxa"/>
            <w:gridSpan w:val="2"/>
          </w:tcPr>
          <w:p w14:paraId="7DDBCCB4" w14:textId="77777777" w:rsidR="00682FE9" w:rsidRDefault="00682FE9" w:rsidP="00682FE9">
            <w:r>
              <w:t>Vitesse Rotation Corps</w:t>
            </w:r>
          </w:p>
        </w:tc>
        <w:tc>
          <w:tcPr>
            <w:tcW w:w="2519" w:type="dxa"/>
            <w:gridSpan w:val="2"/>
          </w:tcPr>
          <w:p w14:paraId="7449004F" w14:textId="77777777" w:rsidR="00682FE9" w:rsidRDefault="00682FE9" w:rsidP="00682FE9">
            <w:r>
              <w:t>30°/s</w:t>
            </w:r>
          </w:p>
        </w:tc>
        <w:tc>
          <w:tcPr>
            <w:tcW w:w="2343" w:type="dxa"/>
            <w:gridSpan w:val="2"/>
          </w:tcPr>
          <w:p w14:paraId="2F9DDEB2" w14:textId="77777777" w:rsidR="00682FE9" w:rsidRDefault="00682FE9" w:rsidP="00682FE9">
            <w:r>
              <w:t>90°</w:t>
            </w:r>
          </w:p>
        </w:tc>
        <w:tc>
          <w:tcPr>
            <w:tcW w:w="1933" w:type="dxa"/>
            <w:gridSpan w:val="2"/>
          </w:tcPr>
          <w:p w14:paraId="5912F559" w14:textId="68FDDDFA" w:rsidR="00682FE9" w:rsidRDefault="00682FE9" w:rsidP="00682FE9">
            <w:r>
              <w:t>220°/s</w:t>
            </w:r>
          </w:p>
        </w:tc>
        <w:tc>
          <w:tcPr>
            <w:tcW w:w="236" w:type="dxa"/>
          </w:tcPr>
          <w:p w14:paraId="56752037" w14:textId="1509AA74" w:rsidR="00682FE9" w:rsidRDefault="00682FE9" w:rsidP="00682FE9"/>
        </w:tc>
      </w:tr>
      <w:tr w:rsidR="00682FE9" w14:paraId="023DA9C7" w14:textId="77777777" w:rsidTr="00B23DFC">
        <w:trPr>
          <w:gridBefore w:val="1"/>
          <w:gridAfter w:val="2"/>
          <w:wBefore w:w="431" w:type="dxa"/>
          <w:wAfter w:w="2667" w:type="dxa"/>
          <w:trHeight w:val="276"/>
        </w:trPr>
        <w:tc>
          <w:tcPr>
            <w:tcW w:w="1271" w:type="dxa"/>
            <w:vMerge/>
            <w:shd w:val="clear" w:color="auto" w:fill="D9E2F3" w:themeFill="accent1" w:themeFillTint="33"/>
          </w:tcPr>
          <w:p w14:paraId="2EAB80DE" w14:textId="77777777" w:rsidR="00682FE9" w:rsidRDefault="00682FE9" w:rsidP="00682FE9">
            <w:pPr>
              <w:jc w:val="center"/>
            </w:pPr>
          </w:p>
        </w:tc>
        <w:tc>
          <w:tcPr>
            <w:tcW w:w="2918" w:type="dxa"/>
            <w:gridSpan w:val="2"/>
          </w:tcPr>
          <w:p w14:paraId="047B9281" w14:textId="77777777" w:rsidR="00682FE9" w:rsidRDefault="00682FE9" w:rsidP="00682FE9">
            <w:r>
              <w:t>Délai avant rotation</w:t>
            </w:r>
          </w:p>
        </w:tc>
        <w:tc>
          <w:tcPr>
            <w:tcW w:w="2519" w:type="dxa"/>
            <w:gridSpan w:val="2"/>
          </w:tcPr>
          <w:p w14:paraId="13B007C7" w14:textId="77777777" w:rsidR="00682FE9" w:rsidRDefault="00682FE9" w:rsidP="00682FE9">
            <w:r>
              <w:t>2s</w:t>
            </w:r>
          </w:p>
        </w:tc>
        <w:tc>
          <w:tcPr>
            <w:tcW w:w="2343" w:type="dxa"/>
            <w:gridSpan w:val="2"/>
          </w:tcPr>
          <w:p w14:paraId="63271783" w14:textId="77777777" w:rsidR="00682FE9" w:rsidRDefault="00682FE9" w:rsidP="00682FE9">
            <w:r>
              <w:t>1s</w:t>
            </w:r>
          </w:p>
        </w:tc>
        <w:tc>
          <w:tcPr>
            <w:tcW w:w="1933" w:type="dxa"/>
            <w:gridSpan w:val="2"/>
          </w:tcPr>
          <w:p w14:paraId="1710F934" w14:textId="6E39A100" w:rsidR="00682FE9" w:rsidRDefault="00682FE9" w:rsidP="00682FE9">
            <w:r>
              <w:t>1.5s</w:t>
            </w:r>
          </w:p>
        </w:tc>
        <w:tc>
          <w:tcPr>
            <w:tcW w:w="236" w:type="dxa"/>
          </w:tcPr>
          <w:p w14:paraId="6DBDDB99" w14:textId="2EDCDF69" w:rsidR="00682FE9" w:rsidRDefault="00682FE9" w:rsidP="00682FE9"/>
        </w:tc>
      </w:tr>
      <w:tr w:rsidR="00682FE9" w14:paraId="6A8B6864" w14:textId="77777777" w:rsidTr="00B23DFC">
        <w:trPr>
          <w:gridBefore w:val="1"/>
          <w:gridAfter w:val="2"/>
          <w:wBefore w:w="431" w:type="dxa"/>
          <w:wAfter w:w="2667" w:type="dxa"/>
          <w:trHeight w:val="552"/>
        </w:trPr>
        <w:tc>
          <w:tcPr>
            <w:tcW w:w="1271" w:type="dxa"/>
            <w:vMerge/>
            <w:shd w:val="clear" w:color="auto" w:fill="D9E2F3" w:themeFill="accent1" w:themeFillTint="33"/>
          </w:tcPr>
          <w:p w14:paraId="12A6D99D" w14:textId="77777777" w:rsidR="00682FE9" w:rsidRDefault="00682FE9" w:rsidP="00682FE9">
            <w:pPr>
              <w:jc w:val="center"/>
            </w:pPr>
          </w:p>
        </w:tc>
        <w:tc>
          <w:tcPr>
            <w:tcW w:w="2918" w:type="dxa"/>
            <w:gridSpan w:val="2"/>
          </w:tcPr>
          <w:p w14:paraId="25F716DC" w14:textId="77777777" w:rsidR="00682FE9" w:rsidRDefault="00682FE9" w:rsidP="00682FE9">
            <w:r>
              <w:t>Profondeur zone de vue</w:t>
            </w:r>
          </w:p>
        </w:tc>
        <w:tc>
          <w:tcPr>
            <w:tcW w:w="2519" w:type="dxa"/>
            <w:gridSpan w:val="2"/>
          </w:tcPr>
          <w:p w14:paraId="1334B098" w14:textId="77777777" w:rsidR="00682FE9" w:rsidRDefault="00682FE9" w:rsidP="00682FE9">
            <w:r>
              <w:t>2m</w:t>
            </w:r>
          </w:p>
        </w:tc>
        <w:tc>
          <w:tcPr>
            <w:tcW w:w="2343" w:type="dxa"/>
            <w:gridSpan w:val="2"/>
          </w:tcPr>
          <w:p w14:paraId="6767734F" w14:textId="77777777" w:rsidR="00682FE9" w:rsidRDefault="00682FE9" w:rsidP="00682FE9">
            <w:r>
              <w:t>5m</w:t>
            </w:r>
          </w:p>
        </w:tc>
        <w:tc>
          <w:tcPr>
            <w:tcW w:w="1933" w:type="dxa"/>
            <w:gridSpan w:val="2"/>
          </w:tcPr>
          <w:p w14:paraId="72983A8E" w14:textId="33E26D65" w:rsidR="00682FE9" w:rsidRDefault="00682FE9" w:rsidP="00682FE9">
            <w:r>
              <w:t>3.5m</w:t>
            </w:r>
          </w:p>
        </w:tc>
        <w:tc>
          <w:tcPr>
            <w:tcW w:w="236" w:type="dxa"/>
          </w:tcPr>
          <w:p w14:paraId="06BF9178" w14:textId="6A738C9E" w:rsidR="00682FE9" w:rsidRDefault="00682FE9" w:rsidP="00682FE9"/>
        </w:tc>
      </w:tr>
      <w:tr w:rsidR="00682FE9" w14:paraId="17C6AEBB" w14:textId="77777777" w:rsidTr="00B23DFC">
        <w:trPr>
          <w:gridBefore w:val="1"/>
          <w:gridAfter w:val="2"/>
          <w:wBefore w:w="431" w:type="dxa"/>
          <w:wAfter w:w="2667" w:type="dxa"/>
          <w:trHeight w:val="276"/>
        </w:trPr>
        <w:tc>
          <w:tcPr>
            <w:tcW w:w="1271" w:type="dxa"/>
            <w:vMerge/>
            <w:shd w:val="clear" w:color="auto" w:fill="D9E2F3" w:themeFill="accent1" w:themeFillTint="33"/>
          </w:tcPr>
          <w:p w14:paraId="0130C788" w14:textId="77777777" w:rsidR="00682FE9" w:rsidRDefault="00682FE9" w:rsidP="00682FE9">
            <w:pPr>
              <w:jc w:val="center"/>
            </w:pPr>
          </w:p>
        </w:tc>
        <w:tc>
          <w:tcPr>
            <w:tcW w:w="2918" w:type="dxa"/>
            <w:gridSpan w:val="2"/>
          </w:tcPr>
          <w:p w14:paraId="476361E8" w14:textId="77777777" w:rsidR="00682FE9" w:rsidRDefault="00682FE9" w:rsidP="00682FE9">
            <w:r>
              <w:t>Angle zone de vue</w:t>
            </w:r>
          </w:p>
        </w:tc>
        <w:tc>
          <w:tcPr>
            <w:tcW w:w="2519" w:type="dxa"/>
            <w:gridSpan w:val="2"/>
          </w:tcPr>
          <w:p w14:paraId="4AAFCF48" w14:textId="77777777" w:rsidR="00682FE9" w:rsidRDefault="00682FE9" w:rsidP="00682FE9">
            <w:r>
              <w:t>35°</w:t>
            </w:r>
          </w:p>
        </w:tc>
        <w:tc>
          <w:tcPr>
            <w:tcW w:w="2343" w:type="dxa"/>
            <w:gridSpan w:val="2"/>
          </w:tcPr>
          <w:p w14:paraId="55AFE5D4" w14:textId="77777777" w:rsidR="00682FE9" w:rsidRDefault="00682FE9" w:rsidP="00682FE9">
            <w:r>
              <w:t>75°</w:t>
            </w:r>
          </w:p>
        </w:tc>
        <w:tc>
          <w:tcPr>
            <w:tcW w:w="1933" w:type="dxa"/>
            <w:gridSpan w:val="2"/>
          </w:tcPr>
          <w:p w14:paraId="1366EEE0" w14:textId="108B80DA" w:rsidR="00682FE9" w:rsidRDefault="00682FE9" w:rsidP="00682FE9">
            <w:r>
              <w:t>25°</w:t>
            </w:r>
          </w:p>
        </w:tc>
        <w:tc>
          <w:tcPr>
            <w:tcW w:w="236" w:type="dxa"/>
          </w:tcPr>
          <w:p w14:paraId="5810ECB3" w14:textId="6DE6828E" w:rsidR="00682FE9" w:rsidRDefault="00682FE9" w:rsidP="00682FE9"/>
        </w:tc>
      </w:tr>
      <w:tr w:rsidR="00682FE9" w14:paraId="2EAE99CB" w14:textId="77777777" w:rsidTr="00B23DFC">
        <w:trPr>
          <w:gridBefore w:val="1"/>
          <w:gridAfter w:val="2"/>
          <w:wBefore w:w="431" w:type="dxa"/>
          <w:wAfter w:w="2667" w:type="dxa"/>
          <w:trHeight w:val="276"/>
        </w:trPr>
        <w:tc>
          <w:tcPr>
            <w:tcW w:w="1271" w:type="dxa"/>
            <w:vMerge/>
            <w:shd w:val="clear" w:color="auto" w:fill="D9E2F3" w:themeFill="accent1" w:themeFillTint="33"/>
          </w:tcPr>
          <w:p w14:paraId="3C2A00F1" w14:textId="77777777" w:rsidR="00682FE9" w:rsidRDefault="00682FE9" w:rsidP="00682FE9">
            <w:pPr>
              <w:jc w:val="center"/>
            </w:pPr>
          </w:p>
        </w:tc>
        <w:tc>
          <w:tcPr>
            <w:tcW w:w="2918" w:type="dxa"/>
            <w:gridSpan w:val="2"/>
          </w:tcPr>
          <w:p w14:paraId="3273028E" w14:textId="77777777" w:rsidR="00682FE9" w:rsidRDefault="00682FE9" w:rsidP="00682FE9">
            <w:r>
              <w:t>Rayon zone de vie</w:t>
            </w:r>
          </w:p>
        </w:tc>
        <w:tc>
          <w:tcPr>
            <w:tcW w:w="2519" w:type="dxa"/>
            <w:gridSpan w:val="2"/>
          </w:tcPr>
          <w:p w14:paraId="0135D5BC" w14:textId="77777777" w:rsidR="00682FE9" w:rsidRDefault="00682FE9" w:rsidP="00682FE9">
            <w:r>
              <w:t>0.80m</w:t>
            </w:r>
          </w:p>
        </w:tc>
        <w:tc>
          <w:tcPr>
            <w:tcW w:w="2343" w:type="dxa"/>
            <w:gridSpan w:val="2"/>
          </w:tcPr>
          <w:p w14:paraId="0955401A" w14:textId="77777777" w:rsidR="00682FE9" w:rsidRDefault="00682FE9" w:rsidP="00682FE9">
            <w:r>
              <w:t>2.5m</w:t>
            </w:r>
          </w:p>
        </w:tc>
        <w:tc>
          <w:tcPr>
            <w:tcW w:w="1933" w:type="dxa"/>
            <w:gridSpan w:val="2"/>
          </w:tcPr>
          <w:p w14:paraId="28A5CCD8" w14:textId="52DAF7C5" w:rsidR="00682FE9" w:rsidRDefault="00682FE9" w:rsidP="00682FE9">
            <w:r>
              <w:t>1.8m</w:t>
            </w:r>
          </w:p>
        </w:tc>
        <w:tc>
          <w:tcPr>
            <w:tcW w:w="236" w:type="dxa"/>
          </w:tcPr>
          <w:p w14:paraId="2688DEC5" w14:textId="3F2B76C6" w:rsidR="00682FE9" w:rsidRDefault="00682FE9" w:rsidP="00682FE9"/>
        </w:tc>
      </w:tr>
      <w:tr w:rsidR="00682FE9" w14:paraId="2B075F0C" w14:textId="77777777" w:rsidTr="00B23DFC">
        <w:trPr>
          <w:gridBefore w:val="1"/>
          <w:gridAfter w:val="2"/>
          <w:wBefore w:w="431" w:type="dxa"/>
          <w:wAfter w:w="2667" w:type="dxa"/>
          <w:trHeight w:val="77"/>
        </w:trPr>
        <w:tc>
          <w:tcPr>
            <w:tcW w:w="1271" w:type="dxa"/>
            <w:shd w:val="clear" w:color="auto" w:fill="000000" w:themeFill="text1"/>
          </w:tcPr>
          <w:p w14:paraId="176A959D" w14:textId="77777777" w:rsidR="00682FE9" w:rsidRDefault="00682FE9" w:rsidP="00682FE9">
            <w:pPr>
              <w:jc w:val="center"/>
            </w:pPr>
          </w:p>
        </w:tc>
        <w:tc>
          <w:tcPr>
            <w:tcW w:w="2918" w:type="dxa"/>
            <w:gridSpan w:val="2"/>
            <w:shd w:val="clear" w:color="auto" w:fill="000000" w:themeFill="text1"/>
          </w:tcPr>
          <w:p w14:paraId="6EFA5404" w14:textId="77777777" w:rsidR="00682FE9" w:rsidRDefault="00682FE9" w:rsidP="00682FE9"/>
        </w:tc>
        <w:tc>
          <w:tcPr>
            <w:tcW w:w="2519" w:type="dxa"/>
            <w:gridSpan w:val="2"/>
            <w:shd w:val="clear" w:color="auto" w:fill="000000" w:themeFill="text1"/>
          </w:tcPr>
          <w:p w14:paraId="14760F33" w14:textId="77777777" w:rsidR="00682FE9" w:rsidRDefault="00682FE9" w:rsidP="00682FE9"/>
        </w:tc>
        <w:tc>
          <w:tcPr>
            <w:tcW w:w="2343" w:type="dxa"/>
            <w:gridSpan w:val="2"/>
            <w:shd w:val="clear" w:color="auto" w:fill="000000" w:themeFill="text1"/>
          </w:tcPr>
          <w:p w14:paraId="1031C0D1" w14:textId="77777777" w:rsidR="00682FE9" w:rsidRDefault="00682FE9" w:rsidP="00682FE9"/>
        </w:tc>
        <w:tc>
          <w:tcPr>
            <w:tcW w:w="1933" w:type="dxa"/>
            <w:gridSpan w:val="2"/>
            <w:shd w:val="clear" w:color="auto" w:fill="000000" w:themeFill="text1"/>
          </w:tcPr>
          <w:p w14:paraId="129E771E" w14:textId="77777777" w:rsidR="00682FE9" w:rsidRDefault="00682FE9" w:rsidP="00682FE9"/>
        </w:tc>
        <w:tc>
          <w:tcPr>
            <w:tcW w:w="236" w:type="dxa"/>
            <w:shd w:val="clear" w:color="auto" w:fill="000000" w:themeFill="text1"/>
          </w:tcPr>
          <w:p w14:paraId="5FBEC89F" w14:textId="77777777" w:rsidR="00682FE9" w:rsidRDefault="00682FE9" w:rsidP="00682FE9"/>
        </w:tc>
      </w:tr>
      <w:tr w:rsidR="00682FE9" w14:paraId="102B9732" w14:textId="77777777" w:rsidTr="00B23DFC">
        <w:trPr>
          <w:gridBefore w:val="1"/>
          <w:gridAfter w:val="2"/>
          <w:wBefore w:w="431" w:type="dxa"/>
          <w:wAfter w:w="2667" w:type="dxa"/>
          <w:trHeight w:val="540"/>
        </w:trPr>
        <w:tc>
          <w:tcPr>
            <w:tcW w:w="1271" w:type="dxa"/>
            <w:vMerge w:val="restart"/>
            <w:shd w:val="clear" w:color="auto" w:fill="D9E2F3" w:themeFill="accent1" w:themeFillTint="33"/>
          </w:tcPr>
          <w:p w14:paraId="7B4EC65A" w14:textId="1472B286" w:rsidR="00682FE9" w:rsidRDefault="00682FE9" w:rsidP="00682FE9">
            <w:pPr>
              <w:jc w:val="center"/>
            </w:pPr>
            <w:r>
              <w:t>Préoccupé</w:t>
            </w:r>
          </w:p>
        </w:tc>
        <w:tc>
          <w:tcPr>
            <w:tcW w:w="2918" w:type="dxa"/>
            <w:gridSpan w:val="2"/>
          </w:tcPr>
          <w:p w14:paraId="181C6116" w14:textId="0D4DD75F" w:rsidR="00682FE9" w:rsidRDefault="00682FE9" w:rsidP="00682FE9">
            <w:r>
              <w:t>Valeur de la jauge de l’état préoccupé</w:t>
            </w:r>
          </w:p>
        </w:tc>
        <w:tc>
          <w:tcPr>
            <w:tcW w:w="2519" w:type="dxa"/>
            <w:gridSpan w:val="2"/>
          </w:tcPr>
          <w:p w14:paraId="13C53C2C" w14:textId="77777777" w:rsidR="00682FE9" w:rsidRDefault="00682FE9" w:rsidP="00682FE9">
            <w:r>
              <w:t>150</w:t>
            </w:r>
          </w:p>
        </w:tc>
        <w:tc>
          <w:tcPr>
            <w:tcW w:w="2343" w:type="dxa"/>
            <w:gridSpan w:val="2"/>
          </w:tcPr>
          <w:p w14:paraId="10A219C9" w14:textId="77777777" w:rsidR="00682FE9" w:rsidRDefault="00682FE9" w:rsidP="00682FE9">
            <w:r>
              <w:t>80</w:t>
            </w:r>
          </w:p>
        </w:tc>
        <w:tc>
          <w:tcPr>
            <w:tcW w:w="1933" w:type="dxa"/>
            <w:gridSpan w:val="2"/>
          </w:tcPr>
          <w:p w14:paraId="494EB7A8" w14:textId="356032D5" w:rsidR="00682FE9" w:rsidRDefault="00682FE9" w:rsidP="00682FE9">
            <w:r>
              <w:t>115</w:t>
            </w:r>
          </w:p>
        </w:tc>
        <w:tc>
          <w:tcPr>
            <w:tcW w:w="236" w:type="dxa"/>
          </w:tcPr>
          <w:p w14:paraId="35C3F788" w14:textId="01786712" w:rsidR="00682FE9" w:rsidRDefault="00682FE9" w:rsidP="00682FE9"/>
        </w:tc>
      </w:tr>
      <w:tr w:rsidR="00682FE9" w14:paraId="1C98DB13" w14:textId="77777777" w:rsidTr="00B23DFC">
        <w:trPr>
          <w:gridBefore w:val="1"/>
          <w:gridAfter w:val="2"/>
          <w:wBefore w:w="431" w:type="dxa"/>
          <w:wAfter w:w="2667" w:type="dxa"/>
          <w:trHeight w:val="540"/>
        </w:trPr>
        <w:tc>
          <w:tcPr>
            <w:tcW w:w="1271" w:type="dxa"/>
            <w:vMerge/>
            <w:shd w:val="clear" w:color="auto" w:fill="D9E2F3" w:themeFill="accent1" w:themeFillTint="33"/>
          </w:tcPr>
          <w:p w14:paraId="73540478" w14:textId="77777777" w:rsidR="00682FE9" w:rsidRDefault="00682FE9" w:rsidP="00682FE9"/>
        </w:tc>
        <w:tc>
          <w:tcPr>
            <w:tcW w:w="2918" w:type="dxa"/>
            <w:gridSpan w:val="2"/>
          </w:tcPr>
          <w:p w14:paraId="793C6F58" w14:textId="7BD5AC89" w:rsidR="00682FE9" w:rsidRDefault="00682FE9" w:rsidP="00682FE9">
            <w:r>
              <w:t>Délai avant perte de l’état préoccupé</w:t>
            </w:r>
          </w:p>
        </w:tc>
        <w:tc>
          <w:tcPr>
            <w:tcW w:w="2519" w:type="dxa"/>
            <w:gridSpan w:val="2"/>
          </w:tcPr>
          <w:p w14:paraId="1E8877A2" w14:textId="7A3EC127" w:rsidR="00682FE9" w:rsidRDefault="00682FE9" w:rsidP="00682FE9">
            <w:r>
              <w:t>2s</w:t>
            </w:r>
          </w:p>
        </w:tc>
        <w:tc>
          <w:tcPr>
            <w:tcW w:w="2343" w:type="dxa"/>
            <w:gridSpan w:val="2"/>
          </w:tcPr>
          <w:p w14:paraId="746254A5" w14:textId="5484F1C6" w:rsidR="00682FE9" w:rsidRDefault="00682FE9" w:rsidP="00682FE9">
            <w:r>
              <w:t>2s</w:t>
            </w:r>
          </w:p>
        </w:tc>
        <w:tc>
          <w:tcPr>
            <w:tcW w:w="1933" w:type="dxa"/>
            <w:gridSpan w:val="2"/>
          </w:tcPr>
          <w:p w14:paraId="6FD8A2BE" w14:textId="468AEF4B" w:rsidR="00682FE9" w:rsidRDefault="00682FE9" w:rsidP="00682FE9">
            <w:r>
              <w:t>2s</w:t>
            </w:r>
          </w:p>
        </w:tc>
        <w:tc>
          <w:tcPr>
            <w:tcW w:w="236" w:type="dxa"/>
          </w:tcPr>
          <w:p w14:paraId="7B563320" w14:textId="0316C88D" w:rsidR="00682FE9" w:rsidRDefault="00682FE9" w:rsidP="00682FE9"/>
        </w:tc>
      </w:tr>
      <w:tr w:rsidR="00682FE9" w14:paraId="429751AC" w14:textId="77777777" w:rsidTr="00B23DFC">
        <w:trPr>
          <w:gridBefore w:val="1"/>
          <w:gridAfter w:val="2"/>
          <w:wBefore w:w="431" w:type="dxa"/>
          <w:wAfter w:w="2667" w:type="dxa"/>
          <w:trHeight w:val="552"/>
        </w:trPr>
        <w:tc>
          <w:tcPr>
            <w:tcW w:w="1271" w:type="dxa"/>
            <w:vMerge/>
            <w:shd w:val="clear" w:color="auto" w:fill="D9E2F3" w:themeFill="accent1" w:themeFillTint="33"/>
          </w:tcPr>
          <w:p w14:paraId="2F192C63" w14:textId="77777777" w:rsidR="00682FE9" w:rsidRDefault="00682FE9" w:rsidP="00682FE9"/>
        </w:tc>
        <w:tc>
          <w:tcPr>
            <w:tcW w:w="2918" w:type="dxa"/>
            <w:gridSpan w:val="2"/>
          </w:tcPr>
          <w:p w14:paraId="73C8AC8D" w14:textId="395981AC" w:rsidR="00682FE9" w:rsidRDefault="00682FE9" w:rsidP="00682FE9">
            <w:r>
              <w:t>Vitesse de perte de l’état préoccupé</w:t>
            </w:r>
          </w:p>
        </w:tc>
        <w:tc>
          <w:tcPr>
            <w:tcW w:w="2519" w:type="dxa"/>
            <w:gridSpan w:val="2"/>
          </w:tcPr>
          <w:p w14:paraId="74908E36" w14:textId="77777777" w:rsidR="00682FE9" w:rsidRDefault="00682FE9" w:rsidP="00682FE9">
            <w:r>
              <w:t>10/s</w:t>
            </w:r>
          </w:p>
        </w:tc>
        <w:tc>
          <w:tcPr>
            <w:tcW w:w="2343" w:type="dxa"/>
            <w:gridSpan w:val="2"/>
          </w:tcPr>
          <w:p w14:paraId="68ACAA85" w14:textId="77777777" w:rsidR="00682FE9" w:rsidRDefault="00682FE9" w:rsidP="00682FE9">
            <w:r>
              <w:t>20/s</w:t>
            </w:r>
          </w:p>
        </w:tc>
        <w:tc>
          <w:tcPr>
            <w:tcW w:w="1933" w:type="dxa"/>
            <w:gridSpan w:val="2"/>
          </w:tcPr>
          <w:p w14:paraId="11D31F40" w14:textId="5B0AE8E3" w:rsidR="00682FE9" w:rsidRDefault="00682FE9" w:rsidP="00682FE9">
            <w:r>
              <w:t>15/s</w:t>
            </w:r>
          </w:p>
        </w:tc>
        <w:tc>
          <w:tcPr>
            <w:tcW w:w="236" w:type="dxa"/>
          </w:tcPr>
          <w:p w14:paraId="4316A8BA" w14:textId="1C1886BE" w:rsidR="00682FE9" w:rsidRDefault="00682FE9" w:rsidP="00682FE9"/>
        </w:tc>
      </w:tr>
      <w:tr w:rsidR="00682FE9" w14:paraId="5C73D610" w14:textId="77777777" w:rsidTr="00B23DFC">
        <w:trPr>
          <w:gridBefore w:val="1"/>
          <w:gridAfter w:val="2"/>
          <w:wBefore w:w="431" w:type="dxa"/>
          <w:wAfter w:w="2667" w:type="dxa"/>
          <w:trHeight w:val="552"/>
        </w:trPr>
        <w:tc>
          <w:tcPr>
            <w:tcW w:w="1271" w:type="dxa"/>
            <w:vMerge/>
            <w:shd w:val="clear" w:color="auto" w:fill="D9E2F3" w:themeFill="accent1" w:themeFillTint="33"/>
          </w:tcPr>
          <w:p w14:paraId="4225011C" w14:textId="77777777" w:rsidR="00682FE9" w:rsidRDefault="00682FE9" w:rsidP="00682FE9"/>
        </w:tc>
        <w:tc>
          <w:tcPr>
            <w:tcW w:w="2918" w:type="dxa"/>
            <w:gridSpan w:val="2"/>
          </w:tcPr>
          <w:p w14:paraId="20A86FE8" w14:textId="77777777" w:rsidR="00682FE9" w:rsidRDefault="00682FE9" w:rsidP="00682FE9">
            <w:r>
              <w:t>Délai de changement de direction (regard)</w:t>
            </w:r>
          </w:p>
        </w:tc>
        <w:tc>
          <w:tcPr>
            <w:tcW w:w="2519" w:type="dxa"/>
            <w:gridSpan w:val="2"/>
          </w:tcPr>
          <w:p w14:paraId="78D9DDDC" w14:textId="77777777" w:rsidR="00682FE9" w:rsidRDefault="00682FE9" w:rsidP="00682FE9">
            <w:r>
              <w:t>1s</w:t>
            </w:r>
          </w:p>
        </w:tc>
        <w:tc>
          <w:tcPr>
            <w:tcW w:w="2343" w:type="dxa"/>
            <w:gridSpan w:val="2"/>
          </w:tcPr>
          <w:p w14:paraId="5921452B" w14:textId="77777777" w:rsidR="00682FE9" w:rsidRDefault="00682FE9" w:rsidP="00682FE9">
            <w:r>
              <w:t>0.5s</w:t>
            </w:r>
          </w:p>
        </w:tc>
        <w:tc>
          <w:tcPr>
            <w:tcW w:w="1933" w:type="dxa"/>
            <w:gridSpan w:val="2"/>
          </w:tcPr>
          <w:p w14:paraId="4CAFC5F2" w14:textId="4C9521BC" w:rsidR="00682FE9" w:rsidRDefault="00682FE9" w:rsidP="00682FE9">
            <w:r>
              <w:t>0.7s</w:t>
            </w:r>
          </w:p>
        </w:tc>
        <w:tc>
          <w:tcPr>
            <w:tcW w:w="236" w:type="dxa"/>
          </w:tcPr>
          <w:p w14:paraId="6C677363" w14:textId="73F5EADE" w:rsidR="00682FE9" w:rsidRDefault="00682FE9" w:rsidP="00682FE9"/>
        </w:tc>
      </w:tr>
      <w:tr w:rsidR="00682FE9" w14:paraId="5E123D9A" w14:textId="77777777" w:rsidTr="00B23DFC">
        <w:trPr>
          <w:gridBefore w:val="1"/>
          <w:gridAfter w:val="2"/>
          <w:wBefore w:w="431" w:type="dxa"/>
          <w:wAfter w:w="2667" w:type="dxa"/>
          <w:trHeight w:val="540"/>
        </w:trPr>
        <w:tc>
          <w:tcPr>
            <w:tcW w:w="1271" w:type="dxa"/>
            <w:vMerge/>
            <w:shd w:val="clear" w:color="auto" w:fill="D9E2F3" w:themeFill="accent1" w:themeFillTint="33"/>
          </w:tcPr>
          <w:p w14:paraId="62E817F3" w14:textId="77777777" w:rsidR="00682FE9" w:rsidRDefault="00682FE9" w:rsidP="00682FE9"/>
        </w:tc>
        <w:tc>
          <w:tcPr>
            <w:tcW w:w="2918" w:type="dxa"/>
            <w:gridSpan w:val="2"/>
          </w:tcPr>
          <w:p w14:paraId="7CEBB3F1" w14:textId="77777777" w:rsidR="00682FE9" w:rsidRDefault="00682FE9" w:rsidP="00682FE9">
            <w:r>
              <w:t>Vitesse de rotation du regard</w:t>
            </w:r>
          </w:p>
        </w:tc>
        <w:tc>
          <w:tcPr>
            <w:tcW w:w="2519" w:type="dxa"/>
            <w:gridSpan w:val="2"/>
          </w:tcPr>
          <w:p w14:paraId="79632F9D" w14:textId="77777777" w:rsidR="00682FE9" w:rsidRDefault="00682FE9" w:rsidP="00682FE9">
            <w:r>
              <w:t>15°/s</w:t>
            </w:r>
          </w:p>
        </w:tc>
        <w:tc>
          <w:tcPr>
            <w:tcW w:w="2343" w:type="dxa"/>
            <w:gridSpan w:val="2"/>
          </w:tcPr>
          <w:p w14:paraId="6D269F08" w14:textId="77777777" w:rsidR="00682FE9" w:rsidRDefault="00682FE9" w:rsidP="00682FE9">
            <w:r>
              <w:t>75°/s</w:t>
            </w:r>
          </w:p>
        </w:tc>
        <w:tc>
          <w:tcPr>
            <w:tcW w:w="1933" w:type="dxa"/>
            <w:gridSpan w:val="2"/>
          </w:tcPr>
          <w:p w14:paraId="2F42537E" w14:textId="103BF7E6" w:rsidR="00682FE9" w:rsidRDefault="00682FE9" w:rsidP="00682FE9">
            <w:r>
              <w:t>35°/s</w:t>
            </w:r>
          </w:p>
        </w:tc>
        <w:tc>
          <w:tcPr>
            <w:tcW w:w="236" w:type="dxa"/>
          </w:tcPr>
          <w:p w14:paraId="7DAFDFA0" w14:textId="3C402EE9" w:rsidR="00682FE9" w:rsidRDefault="00682FE9" w:rsidP="00682FE9"/>
        </w:tc>
      </w:tr>
      <w:tr w:rsidR="00682FE9" w14:paraId="4FD7EBD0" w14:textId="77777777" w:rsidTr="00B23DFC">
        <w:trPr>
          <w:gridBefore w:val="1"/>
          <w:gridAfter w:val="2"/>
          <w:wBefore w:w="431" w:type="dxa"/>
          <w:wAfter w:w="2667" w:type="dxa"/>
          <w:trHeight w:val="540"/>
        </w:trPr>
        <w:tc>
          <w:tcPr>
            <w:tcW w:w="1271" w:type="dxa"/>
            <w:vMerge/>
            <w:shd w:val="clear" w:color="auto" w:fill="D9E2F3" w:themeFill="accent1" w:themeFillTint="33"/>
          </w:tcPr>
          <w:p w14:paraId="7CD23713" w14:textId="77777777" w:rsidR="00682FE9" w:rsidRDefault="00682FE9" w:rsidP="00682FE9"/>
        </w:tc>
        <w:tc>
          <w:tcPr>
            <w:tcW w:w="2918" w:type="dxa"/>
            <w:gridSpan w:val="2"/>
          </w:tcPr>
          <w:p w14:paraId="2797D6F4" w14:textId="77777777" w:rsidR="00682FE9" w:rsidRDefault="00682FE9" w:rsidP="00682FE9">
            <w:r>
              <w:t>Angle couvert par le regard</w:t>
            </w:r>
          </w:p>
        </w:tc>
        <w:tc>
          <w:tcPr>
            <w:tcW w:w="2519" w:type="dxa"/>
            <w:gridSpan w:val="2"/>
          </w:tcPr>
          <w:p w14:paraId="071E1CA5" w14:textId="77777777" w:rsidR="00682FE9" w:rsidRDefault="00682FE9" w:rsidP="00682FE9">
            <w:r>
              <w:t>120°(4s)</w:t>
            </w:r>
          </w:p>
        </w:tc>
        <w:tc>
          <w:tcPr>
            <w:tcW w:w="2343" w:type="dxa"/>
            <w:gridSpan w:val="2"/>
          </w:tcPr>
          <w:p w14:paraId="293D9CCA" w14:textId="77777777" w:rsidR="00682FE9" w:rsidRDefault="00682FE9" w:rsidP="00682FE9">
            <w:r>
              <w:t>180°(1.3s)</w:t>
            </w:r>
          </w:p>
        </w:tc>
        <w:tc>
          <w:tcPr>
            <w:tcW w:w="1933" w:type="dxa"/>
            <w:gridSpan w:val="2"/>
          </w:tcPr>
          <w:p w14:paraId="2BEC0FC8" w14:textId="67A1FAC9" w:rsidR="00682FE9" w:rsidRDefault="00682FE9" w:rsidP="00682FE9">
            <w:r>
              <w:t>140°(2s)</w:t>
            </w:r>
          </w:p>
        </w:tc>
        <w:tc>
          <w:tcPr>
            <w:tcW w:w="236" w:type="dxa"/>
          </w:tcPr>
          <w:p w14:paraId="3BB4C9B9" w14:textId="0554843A" w:rsidR="00682FE9" w:rsidRDefault="00682FE9" w:rsidP="00682FE9"/>
        </w:tc>
      </w:tr>
      <w:tr w:rsidR="00682FE9" w14:paraId="3EAF0E7B" w14:textId="77777777" w:rsidTr="00B23DFC">
        <w:trPr>
          <w:gridBefore w:val="1"/>
          <w:gridAfter w:val="2"/>
          <w:wBefore w:w="431" w:type="dxa"/>
          <w:wAfter w:w="2667" w:type="dxa"/>
          <w:trHeight w:val="540"/>
        </w:trPr>
        <w:tc>
          <w:tcPr>
            <w:tcW w:w="1271" w:type="dxa"/>
            <w:vMerge/>
            <w:shd w:val="clear" w:color="auto" w:fill="D9E2F3" w:themeFill="accent1" w:themeFillTint="33"/>
          </w:tcPr>
          <w:p w14:paraId="297E77A9" w14:textId="77777777" w:rsidR="00682FE9" w:rsidRDefault="00682FE9" w:rsidP="00682FE9"/>
        </w:tc>
        <w:tc>
          <w:tcPr>
            <w:tcW w:w="2918" w:type="dxa"/>
            <w:gridSpan w:val="2"/>
          </w:tcPr>
          <w:p w14:paraId="73C153DA" w14:textId="77777777" w:rsidR="00682FE9" w:rsidRDefault="00682FE9" w:rsidP="00682FE9">
            <w:r>
              <w:t>Angle zone de vue</w:t>
            </w:r>
          </w:p>
        </w:tc>
        <w:tc>
          <w:tcPr>
            <w:tcW w:w="2519" w:type="dxa"/>
            <w:gridSpan w:val="2"/>
          </w:tcPr>
          <w:p w14:paraId="5ABABAA5" w14:textId="77777777" w:rsidR="00682FE9" w:rsidRDefault="00682FE9" w:rsidP="00682FE9">
            <w:r>
              <w:t>60°</w:t>
            </w:r>
          </w:p>
        </w:tc>
        <w:tc>
          <w:tcPr>
            <w:tcW w:w="2343" w:type="dxa"/>
            <w:gridSpan w:val="2"/>
          </w:tcPr>
          <w:p w14:paraId="48972DDF" w14:textId="77777777" w:rsidR="00682FE9" w:rsidRDefault="00682FE9" w:rsidP="00682FE9">
            <w:r>
              <w:t>85°</w:t>
            </w:r>
          </w:p>
        </w:tc>
        <w:tc>
          <w:tcPr>
            <w:tcW w:w="1933" w:type="dxa"/>
            <w:gridSpan w:val="2"/>
          </w:tcPr>
          <w:p w14:paraId="08160FE5" w14:textId="4C1ECEC1" w:rsidR="00682FE9" w:rsidRDefault="00682FE9" w:rsidP="00682FE9">
            <w:r>
              <w:t>70°</w:t>
            </w:r>
          </w:p>
        </w:tc>
        <w:tc>
          <w:tcPr>
            <w:tcW w:w="236" w:type="dxa"/>
          </w:tcPr>
          <w:p w14:paraId="6AC7AD5C" w14:textId="166167E9" w:rsidR="00682FE9" w:rsidRDefault="00682FE9" w:rsidP="00682FE9"/>
        </w:tc>
      </w:tr>
      <w:tr w:rsidR="00682FE9" w14:paraId="7A8C5CE9" w14:textId="77777777" w:rsidTr="00B23DFC">
        <w:trPr>
          <w:gridBefore w:val="1"/>
          <w:gridAfter w:val="2"/>
          <w:wBefore w:w="431" w:type="dxa"/>
          <w:wAfter w:w="2667" w:type="dxa"/>
          <w:trHeight w:val="540"/>
        </w:trPr>
        <w:tc>
          <w:tcPr>
            <w:tcW w:w="1271" w:type="dxa"/>
            <w:vMerge/>
            <w:shd w:val="clear" w:color="auto" w:fill="D9E2F3" w:themeFill="accent1" w:themeFillTint="33"/>
          </w:tcPr>
          <w:p w14:paraId="5CCB5AB3" w14:textId="77777777" w:rsidR="00682FE9" w:rsidRDefault="00682FE9" w:rsidP="00682FE9"/>
        </w:tc>
        <w:tc>
          <w:tcPr>
            <w:tcW w:w="2918" w:type="dxa"/>
            <w:gridSpan w:val="2"/>
          </w:tcPr>
          <w:p w14:paraId="006372F4" w14:textId="77777777" w:rsidR="00682FE9" w:rsidRDefault="00682FE9" w:rsidP="00682FE9">
            <w:r>
              <w:t>Vitesse (marche rapide)</w:t>
            </w:r>
          </w:p>
        </w:tc>
        <w:tc>
          <w:tcPr>
            <w:tcW w:w="2519" w:type="dxa"/>
            <w:gridSpan w:val="2"/>
          </w:tcPr>
          <w:p w14:paraId="023D99AA" w14:textId="77777777" w:rsidR="00682FE9" w:rsidRDefault="00682FE9" w:rsidP="00682FE9">
            <w:r>
              <w:t>0,9m/s</w:t>
            </w:r>
          </w:p>
        </w:tc>
        <w:tc>
          <w:tcPr>
            <w:tcW w:w="2343" w:type="dxa"/>
            <w:gridSpan w:val="2"/>
          </w:tcPr>
          <w:p w14:paraId="103CC9E2" w14:textId="77777777" w:rsidR="00682FE9" w:rsidRDefault="00682FE9" w:rsidP="00682FE9">
            <w:r>
              <w:t>1m/s</w:t>
            </w:r>
          </w:p>
        </w:tc>
        <w:tc>
          <w:tcPr>
            <w:tcW w:w="1933" w:type="dxa"/>
            <w:gridSpan w:val="2"/>
          </w:tcPr>
          <w:p w14:paraId="1144C585" w14:textId="54EEA4DE" w:rsidR="00682FE9" w:rsidRDefault="00682FE9" w:rsidP="00682FE9">
            <w:r>
              <w:t>1,2m/s</w:t>
            </w:r>
          </w:p>
        </w:tc>
        <w:tc>
          <w:tcPr>
            <w:tcW w:w="236" w:type="dxa"/>
          </w:tcPr>
          <w:p w14:paraId="07198AA8" w14:textId="31DC0A05" w:rsidR="00682FE9" w:rsidRDefault="00682FE9" w:rsidP="00682FE9"/>
        </w:tc>
      </w:tr>
    </w:tbl>
    <w:p w14:paraId="389A8F5C" w14:textId="3C829623" w:rsidR="00D079CB" w:rsidRDefault="00E12DC9" w:rsidP="00E12DC9">
      <w:pPr>
        <w:pStyle w:val="Titre1"/>
        <w:rPr>
          <w:lang w:val="en-US"/>
        </w:rPr>
      </w:pPr>
      <w:bookmarkStart w:id="400" w:name="_Toc510290737"/>
      <w:bookmarkStart w:id="401" w:name="_Toc510293548"/>
      <w:bookmarkStart w:id="402" w:name="_Toc510293871"/>
      <w:bookmarkStart w:id="403" w:name="_Toc510295267"/>
      <w:bookmarkStart w:id="404" w:name="_Toc510296783"/>
      <w:bookmarkStart w:id="405" w:name="_Toc510296831"/>
      <w:bookmarkStart w:id="406" w:name="_Toc510296903"/>
      <w:bookmarkStart w:id="407" w:name="_Toc510297016"/>
      <w:bookmarkStart w:id="408" w:name="_Toc510297510"/>
      <w:bookmarkStart w:id="409" w:name="_Toc510297987"/>
      <w:bookmarkStart w:id="410" w:name="_Toc510300395"/>
      <w:bookmarkStart w:id="411" w:name="_Toc510301639"/>
      <w:bookmarkStart w:id="412" w:name="_Toc510302451"/>
      <w:bookmarkStart w:id="413" w:name="_Toc510302500"/>
      <w:bookmarkStart w:id="414" w:name="_Toc510302604"/>
      <w:bookmarkStart w:id="415" w:name="_Toc510302878"/>
      <w:bookmarkStart w:id="416" w:name="_Toc510303079"/>
      <w:bookmarkStart w:id="417" w:name="_Toc510303441"/>
      <w:bookmarkStart w:id="418" w:name="_Toc510303496"/>
      <w:r>
        <w:rPr>
          <w:lang w:val="en-US"/>
        </w:rPr>
        <w:lastRenderedPageBreak/>
        <w:t>Level Design</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14:paraId="5187FB56" w14:textId="5A52B277" w:rsidR="00E12DC9" w:rsidRDefault="00185E12" w:rsidP="00E12DC9">
      <w:pPr>
        <w:pStyle w:val="Titre2"/>
        <w:numPr>
          <w:ilvl w:val="0"/>
          <w:numId w:val="37"/>
        </w:numPr>
        <w:rPr>
          <w:lang w:val="en-US"/>
        </w:rPr>
      </w:pPr>
      <w:bookmarkStart w:id="419" w:name="_Toc510290738"/>
      <w:bookmarkStart w:id="420" w:name="_Toc510293549"/>
      <w:bookmarkStart w:id="421" w:name="_Toc510293872"/>
      <w:bookmarkStart w:id="422" w:name="_Toc510295268"/>
      <w:bookmarkStart w:id="423" w:name="_Toc510296784"/>
      <w:bookmarkStart w:id="424" w:name="_Toc510296832"/>
      <w:bookmarkStart w:id="425" w:name="_Toc510296904"/>
      <w:bookmarkStart w:id="426" w:name="_Toc510297017"/>
      <w:bookmarkStart w:id="427" w:name="_Toc510297511"/>
      <w:bookmarkStart w:id="428" w:name="_Toc510297988"/>
      <w:bookmarkStart w:id="429" w:name="_Toc510300396"/>
      <w:bookmarkStart w:id="430" w:name="_Toc510301640"/>
      <w:bookmarkStart w:id="431" w:name="_Toc510302452"/>
      <w:bookmarkStart w:id="432" w:name="_Toc510302501"/>
      <w:bookmarkStart w:id="433" w:name="_Toc510302605"/>
      <w:bookmarkStart w:id="434" w:name="_Toc510302879"/>
      <w:bookmarkStart w:id="435" w:name="_Toc510303080"/>
      <w:bookmarkStart w:id="436" w:name="_Toc510303442"/>
      <w:bookmarkStart w:id="437" w:name="_Toc510303497"/>
      <w:r>
        <w:rPr>
          <w:lang w:val="en-US"/>
        </w:rPr>
        <w:t>Intentions globales</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096363F6" w14:textId="77777777" w:rsidR="00246046" w:rsidRPr="00246046" w:rsidRDefault="00246046" w:rsidP="00246046">
      <w:pPr>
        <w:rPr>
          <w:lang w:val="en-US"/>
        </w:rPr>
      </w:pPr>
    </w:p>
    <w:p w14:paraId="058DCC64" w14:textId="2F3B2AD3" w:rsidR="00185E12" w:rsidRDefault="00413080" w:rsidP="00185E12">
      <w:r w:rsidRPr="00413080">
        <w:t>Dans un niveau de Plankton Loot, le j</w:t>
      </w:r>
      <w:r>
        <w:t xml:space="preserve">oueur doit récupérer un objet unique </w:t>
      </w:r>
      <w:r w:rsidR="0066129D">
        <w:t>(une gemme)</w:t>
      </w:r>
      <w:r>
        <w:t xml:space="preserve"> par niveau pour ouvrir la sortie. Pour atteindre cet objet, il va amasser des trésors afin d’interagir différemment avec l’environnement et les ennemis. Seul l’objet unique est nécessaire pour sortir du niveau, et le magot secondaire fait office de mécanique de scoring</w:t>
      </w:r>
      <w:r w:rsidR="00C71A30">
        <w:t>.</w:t>
      </w:r>
    </w:p>
    <w:p w14:paraId="5EA3AAC9" w14:textId="0E64E14A" w:rsidR="0066129D" w:rsidRDefault="0066129D" w:rsidP="00185E12">
      <w:r>
        <w:t>Le jeu se termine quand le joueur récupère les 5 gemmes éparpillées dans les 5 niveaux.</w:t>
      </w:r>
    </w:p>
    <w:p w14:paraId="548AF0DC" w14:textId="77777777" w:rsidR="0066129D" w:rsidRPr="00413080" w:rsidRDefault="0066129D" w:rsidP="00185E12"/>
    <w:p w14:paraId="20F9CEA5" w14:textId="03CC6E0A" w:rsidR="00E439A1" w:rsidRDefault="00185E12" w:rsidP="00E439A1">
      <w:pPr>
        <w:pStyle w:val="Titre2"/>
        <w:numPr>
          <w:ilvl w:val="0"/>
          <w:numId w:val="37"/>
        </w:numPr>
      </w:pPr>
      <w:bookmarkStart w:id="438" w:name="_Toc510290739"/>
      <w:bookmarkStart w:id="439" w:name="_Toc510293550"/>
      <w:bookmarkStart w:id="440" w:name="_Toc510293873"/>
      <w:bookmarkStart w:id="441" w:name="_Toc510295269"/>
      <w:bookmarkStart w:id="442" w:name="_Toc510296785"/>
      <w:bookmarkStart w:id="443" w:name="_Toc510296833"/>
      <w:bookmarkStart w:id="444" w:name="_Toc510296905"/>
      <w:bookmarkStart w:id="445" w:name="_Toc510297018"/>
      <w:bookmarkStart w:id="446" w:name="_Toc510297512"/>
      <w:bookmarkStart w:id="447" w:name="_Toc510297989"/>
      <w:bookmarkStart w:id="448" w:name="_Toc510300397"/>
      <w:bookmarkStart w:id="449" w:name="_Toc510301641"/>
      <w:bookmarkStart w:id="450" w:name="_Toc510302453"/>
      <w:bookmarkStart w:id="451" w:name="_Toc510302502"/>
      <w:bookmarkStart w:id="452" w:name="_Toc510302606"/>
      <w:bookmarkStart w:id="453" w:name="_Toc510302880"/>
      <w:bookmarkStart w:id="454" w:name="_Toc510303081"/>
      <w:bookmarkStart w:id="455" w:name="_Toc510303443"/>
      <w:bookmarkStart w:id="456" w:name="_Toc510303498"/>
      <w:r w:rsidRPr="00877875">
        <w:t>Tutoriel</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r w:rsidR="00877875">
        <w:t xml:space="preserve"> </w:t>
      </w:r>
    </w:p>
    <w:p w14:paraId="45F73EEE" w14:textId="77777777" w:rsidR="00FB6319" w:rsidRDefault="00FB6319" w:rsidP="00E439A1"/>
    <w:p w14:paraId="2E82F469" w14:textId="0E94ECEF" w:rsidR="000332EA" w:rsidRPr="00334566" w:rsidRDefault="00334566" w:rsidP="00E439A1">
      <w:r>
        <w:object w:dxaOrig="16320" w:dyaOrig="19831" w14:anchorId="055487C6">
          <v:shape id="_x0000_i1860" type="#_x0000_t75" style="width:336.2pt;height:408.5pt" o:ole="">
            <v:imagedata r:id="rId64" o:title=""/>
          </v:shape>
          <o:OLEObject Type="Embed" ProgID="Visio.Drawing.15" ShapeID="_x0000_i1860" DrawAspect="Content" ObjectID="_1584047003" r:id="rId65"/>
        </w:object>
      </w:r>
      <w:r w:rsidR="002A293B">
        <w:rPr>
          <w:noProof/>
          <w:lang w:eastAsia="fr-FR"/>
        </w:rPr>
        <mc:AlternateContent>
          <mc:Choice Requires="wps">
            <w:drawing>
              <wp:anchor distT="45720" distB="45720" distL="114300" distR="114300" simplePos="0" relativeHeight="255605248" behindDoc="0" locked="0" layoutInCell="1" allowOverlap="1" wp14:anchorId="06E52E36" wp14:editId="2E7498B2">
                <wp:simplePos x="0" y="0"/>
                <wp:positionH relativeFrom="margin">
                  <wp:align>right</wp:align>
                </wp:positionH>
                <wp:positionV relativeFrom="paragraph">
                  <wp:posOffset>14605</wp:posOffset>
                </wp:positionV>
                <wp:extent cx="4029710" cy="4986655"/>
                <wp:effectExtent l="0" t="0" r="8890" b="4445"/>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9710" cy="4986655"/>
                        </a:xfrm>
                        <a:prstGeom prst="rect">
                          <a:avLst/>
                        </a:prstGeom>
                        <a:solidFill>
                          <a:srgbClr val="FFFFFF"/>
                        </a:solidFill>
                        <a:ln w="9525">
                          <a:noFill/>
                          <a:miter lim="800000"/>
                          <a:headEnd/>
                          <a:tailEnd/>
                        </a:ln>
                      </wps:spPr>
                      <wps:txbx>
                        <w:txbxContent>
                          <w:p w14:paraId="0B4AC71A" w14:textId="3EB51265" w:rsidR="006C6A72" w:rsidRDefault="006C6A72" w:rsidP="0013290D">
                            <w:pPr>
                              <w:ind w:firstLine="708"/>
                            </w:pPr>
                            <w:r>
                              <w:t xml:space="preserve">Au début du niveau une cinématique est jouée : Arsène arrive en boule </w:t>
                            </w:r>
                            <w:r w:rsidR="00135185">
                              <w:t xml:space="preserve">et utilise la compétence d’explosion de loot. Il déclare </w:t>
                            </w:r>
                            <w:r w:rsidR="00AF7F26">
                              <w:t>être perdu. 2 options se présentent au joueur : 1. « Je ne sais pas comment rentrer chez moi</w:t>
                            </w:r>
                            <w:r w:rsidR="0013290D">
                              <w:t> » (faire le tutoriel) 2. « Je suis déjà passé ici » (skip le tutoriel)</w:t>
                            </w:r>
                          </w:p>
                          <w:p w14:paraId="61A75B30" w14:textId="438F8362" w:rsidR="002A293B" w:rsidRDefault="002A293B">
                            <w:r>
                              <w:t xml:space="preserve">Ce niveau sert à exposer les mécaniques au joueur dans un espace sans danger. </w:t>
                            </w:r>
                          </w:p>
                          <w:p w14:paraId="16D01BA0" w14:textId="77777777" w:rsidR="002A293B" w:rsidRDefault="002A293B">
                            <w:r>
                              <w:t xml:space="preserve">La mécanique d’amassage de loot lui est montrée, ainsi que les plaques de pression et leur activité autant sur les portes que sur les pièges. </w:t>
                            </w:r>
                          </w:p>
                          <w:p w14:paraId="7283F728" w14:textId="272D7AE3" w:rsidR="002A293B" w:rsidRDefault="002A293B">
                            <w:r>
                              <w:t xml:space="preserve">On fait aussi découvrir les meubles montés sur rail, et la possibilité d’arrêter les lignes de vue ennemies avec. </w:t>
                            </w:r>
                            <w:r>
                              <w:br/>
                            </w:r>
                          </w:p>
                          <w:p w14:paraId="7556D2D3" w14:textId="73B02682" w:rsidR="002A293B" w:rsidRDefault="002A293B">
                            <w:r>
                              <w:t xml:space="preserve">Ensuite, le joueur peut utiliser la feature pour regarder sous les portes afin d’espionner les 3 ennemis différents et observer leurs déplacements. </w:t>
                            </w:r>
                          </w:p>
                          <w:p w14:paraId="4CC5F80A" w14:textId="0036F326" w:rsidR="002A293B" w:rsidRDefault="002A293B">
                            <w:r>
                              <w:t>Après cela, un couloir fermé par des canapés permet au joueur d’être invisible face à deux Keeds, mais ceux-ci l’entendent : le joueur comprend donc les ondes sonores qu’il produit attirent les ennemis.</w:t>
                            </w:r>
                          </w:p>
                          <w:p w14:paraId="571AAF80" w14:textId="69332893" w:rsidR="002A293B" w:rsidRDefault="002A293B">
                            <w:r>
                              <w:t>Le niveau se conclut par l’utilisation du dash après avoir grimpé sur des props de hauteur variable, introduisant les deux dernières mécaniques clés de notre gameplay.</w:t>
                            </w:r>
                          </w:p>
                          <w:p w14:paraId="6AA8777A" w14:textId="76FBCB82" w:rsidR="002A293B" w:rsidRPr="002A293B" w:rsidRDefault="002A293B">
                            <w:r>
                              <w:t>Une fois le pickup majeur de fin de niveau ramassé, le joueur est fin prêt à sortir du niveau et commencer à jou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E52E36" id="Text Box 2" o:spid="_x0000_s1043" type="#_x0000_t202" style="position:absolute;margin-left:266.1pt;margin-top:1.15pt;width:317.3pt;height:392.65pt;z-index:25560524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" stroked="f">
                <v:textbox>
                  <w:txbxContent>
                    <w:p w14:paraId="0B4AC71A" w14:textId="3EB51265" w:rsidR="006C6A72" w:rsidRDefault="006C6A72" w:rsidP="0013290D">
                      <w:pPr>
                        <w:ind w:firstLine="708"/>
                      </w:pPr>
                      <w:r>
                        <w:t xml:space="preserve">Au début du niveau une cinématique est jouée : Arsène arrive en boule </w:t>
                      </w:r>
                      <w:r w:rsidR="00135185">
                        <w:t xml:space="preserve">et utilise la compétence d’explosion de loot. Il déclare </w:t>
                      </w:r>
                      <w:r w:rsidR="00AF7F26">
                        <w:t>être perdu. 2 options se présentent au joueur : 1. « Je ne sais pas comment rentrer chez moi</w:t>
                      </w:r>
                      <w:r w:rsidR="0013290D">
                        <w:t> » (faire le tutoriel) 2. « Je suis déjà passé ici » (skip le tutoriel)</w:t>
                      </w:r>
                    </w:p>
                    <w:p w14:paraId="61A75B30" w14:textId="438F8362" w:rsidR="002A293B" w:rsidRDefault="002A293B">
                      <w:r>
                        <w:t xml:space="preserve">Ce niveau sert à exposer les mécaniques au joueur dans un espace sans danger. </w:t>
                      </w:r>
                    </w:p>
                    <w:p w14:paraId="16D01BA0" w14:textId="77777777" w:rsidR="002A293B" w:rsidRDefault="002A293B">
                      <w:r>
                        <w:t xml:space="preserve">La mécanique d’amassage de loot lui est montrée, ainsi que les plaques de pression et leur activité autant sur les portes que sur les pièges. </w:t>
                      </w:r>
                    </w:p>
                    <w:p w14:paraId="7283F728" w14:textId="272D7AE3" w:rsidR="002A293B" w:rsidRDefault="002A293B">
                      <w:r>
                        <w:t xml:space="preserve">On fait aussi découvrir les meubles montés sur rail, et la possibilité d’arrêter les lignes de vue ennemies avec. </w:t>
                      </w:r>
                      <w:r>
                        <w:br/>
                      </w:r>
                    </w:p>
                    <w:p w14:paraId="7556D2D3" w14:textId="73B02682" w:rsidR="002A293B" w:rsidRDefault="002A293B">
                      <w:r>
                        <w:t xml:space="preserve">Ensuite, le joueur peut utiliser la feature pour regarder sous les portes afin d’espionner les 3 ennemis différents et observer leurs déplacements. </w:t>
                      </w:r>
                    </w:p>
                    <w:p w14:paraId="4CC5F80A" w14:textId="0036F326" w:rsidR="002A293B" w:rsidRDefault="002A293B">
                      <w:r>
                        <w:t>Après cela, un couloir fermé par des canapés permet au joueur d’être invisible face à deux Keeds, mais ceux-ci l’entendent : le joueur comprend donc les ondes sonores qu’il produit attirent les ennemis.</w:t>
                      </w:r>
                    </w:p>
                    <w:p w14:paraId="571AAF80" w14:textId="69332893" w:rsidR="002A293B" w:rsidRDefault="002A293B">
                      <w:r>
                        <w:t>Le niveau se conclut par l’utilisation du dash après avoir grimpé sur des props de hauteur variable, introduisant les deux dernières mécaniques clés de notre gameplay.</w:t>
                      </w:r>
                    </w:p>
                    <w:p w14:paraId="6AA8777A" w14:textId="76FBCB82" w:rsidR="002A293B" w:rsidRPr="002A293B" w:rsidRDefault="002A293B">
                      <w:r>
                        <w:t>Une fois le pickup majeur de fin de niveau ramassé, le joueur est fin prêt à sortir du niveau et commencer à jouer.</w:t>
                      </w:r>
                    </w:p>
                  </w:txbxContent>
                </v:textbox>
                <w10:wrap type="square" anchorx="margin"/>
              </v:shape>
            </w:pict>
          </mc:Fallback>
        </mc:AlternateContent>
      </w:r>
    </w:p>
    <w:p w14:paraId="59B13D23" w14:textId="3BD8E71C" w:rsidR="775D7AEA" w:rsidRPr="00877875" w:rsidRDefault="775D7AEA" w:rsidP="775D7AEA">
      <w:pPr>
        <w:pStyle w:val="Titre2"/>
        <w:numPr>
          <w:ilvl w:val="0"/>
          <w:numId w:val="37"/>
        </w:numPr>
      </w:pPr>
      <w:bookmarkStart w:id="457" w:name="_Toc510296786"/>
      <w:bookmarkStart w:id="458" w:name="_Toc510296834"/>
      <w:bookmarkStart w:id="459" w:name="_Toc510296906"/>
      <w:bookmarkStart w:id="460" w:name="_Toc510297019"/>
      <w:bookmarkStart w:id="461" w:name="_Toc510297513"/>
      <w:bookmarkStart w:id="462" w:name="_Toc510297990"/>
      <w:bookmarkStart w:id="463" w:name="_Toc510300398"/>
      <w:bookmarkStart w:id="464" w:name="_Toc510301642"/>
      <w:bookmarkStart w:id="465" w:name="_Toc510302454"/>
      <w:bookmarkStart w:id="466" w:name="_Toc510302503"/>
      <w:bookmarkStart w:id="467" w:name="_Toc510302607"/>
      <w:bookmarkStart w:id="468" w:name="_Toc510302881"/>
      <w:bookmarkStart w:id="469" w:name="_Toc510303082"/>
      <w:bookmarkStart w:id="470" w:name="_Toc510303444"/>
      <w:bookmarkStart w:id="471" w:name="_Toc510303499"/>
      <w:r w:rsidRPr="00877875">
        <w:t>Sous les combles</w:t>
      </w:r>
      <w:bookmarkEnd w:id="457"/>
      <w:bookmarkEnd w:id="458"/>
      <w:bookmarkEnd w:id="459"/>
      <w:bookmarkEnd w:id="460"/>
      <w:bookmarkEnd w:id="461"/>
      <w:bookmarkEnd w:id="462"/>
      <w:bookmarkEnd w:id="463"/>
      <w:bookmarkEnd w:id="464"/>
      <w:r w:rsidR="00332E31">
        <w:t xml:space="preserve"> (Arthur Pilewicz)</w:t>
      </w:r>
      <w:bookmarkEnd w:id="465"/>
      <w:bookmarkEnd w:id="466"/>
      <w:bookmarkEnd w:id="467"/>
      <w:bookmarkEnd w:id="468"/>
      <w:bookmarkEnd w:id="469"/>
      <w:bookmarkEnd w:id="470"/>
      <w:bookmarkEnd w:id="471"/>
    </w:p>
    <w:p w14:paraId="40FD8C2D" w14:textId="77777777" w:rsidR="000332EA" w:rsidRPr="00877875" w:rsidRDefault="000332EA" w:rsidP="000332EA"/>
    <w:p w14:paraId="3E9CD2ED" w14:textId="0CF79061" w:rsidR="000332EA" w:rsidRPr="005A6ACB" w:rsidRDefault="005A6ACB" w:rsidP="000332EA">
      <w:r w:rsidRPr="005A6ACB">
        <w:lastRenderedPageBreak/>
        <w:t>Ce niveau est compos</w:t>
      </w:r>
      <w:r w:rsidR="003126BD">
        <w:t>é</w:t>
      </w:r>
      <w:r w:rsidRPr="005A6ACB">
        <w:t xml:space="preserve"> </w:t>
      </w:r>
      <w:r w:rsidR="00052B48">
        <w:t xml:space="preserve">de pièces exiguës </w:t>
      </w:r>
      <w:r w:rsidR="00570587">
        <w:t>interconnecté</w:t>
      </w:r>
      <w:r w:rsidR="00052B48">
        <w:t>e</w:t>
      </w:r>
      <w:r w:rsidR="00570587">
        <w:t>s qui doivent être traversé</w:t>
      </w:r>
      <w:r w:rsidR="00DE0147">
        <w:t>e</w:t>
      </w:r>
      <w:r w:rsidR="00570587">
        <w:t>s plusieurs fois.</w:t>
      </w:r>
      <w:r w:rsidR="00DE0147">
        <w:t xml:space="preserve"> L’espace est restreint pour augmenter la pression</w:t>
      </w:r>
      <w:r w:rsidR="005C53E6">
        <w:t xml:space="preserve">, et un réseau de poutres </w:t>
      </w:r>
      <w:r w:rsidR="003D0EE7">
        <w:t>au-dessus</w:t>
      </w:r>
      <w:r w:rsidR="005C53E6">
        <w:t xml:space="preserve"> du niveau permet </w:t>
      </w:r>
      <w:r w:rsidR="00062022">
        <w:t xml:space="preserve">de créer un gameplay d’équilibre </w:t>
      </w:r>
      <w:r w:rsidR="001F3B2E">
        <w:t xml:space="preserve">et appeler au vertige. De plus, le </w:t>
      </w:r>
      <w:r w:rsidR="003B246A">
        <w:t>chemin critique est entrecoupé de zones sans danger, afin de mettre en place un rythme tense-release.</w:t>
      </w:r>
      <w:r w:rsidR="00570587">
        <w:t xml:space="preserve"> </w:t>
      </w:r>
    </w:p>
    <w:p w14:paraId="58C2B8FE" w14:textId="77777777" w:rsidR="000332EA" w:rsidRPr="005A6ACB" w:rsidRDefault="000332EA" w:rsidP="000332EA"/>
    <w:p w14:paraId="574460AD" w14:textId="0C12E0F5" w:rsidR="00A67A2B" w:rsidRDefault="00880ABA" w:rsidP="000332EA">
      <w:r>
        <w:t xml:space="preserve">Ce niveau met en avant </w:t>
      </w:r>
      <w:r w:rsidR="00D22FC2">
        <w:t>A</w:t>
      </w:r>
      <w:r w:rsidR="00961B87">
        <w:t>lfred le majordome</w:t>
      </w:r>
      <w:r w:rsidR="00250EB7">
        <w:t>, les caméras</w:t>
      </w:r>
      <w:r w:rsidR="00961B87">
        <w:t xml:space="preserve"> et</w:t>
      </w:r>
      <w:r w:rsidR="00D22FC2">
        <w:t xml:space="preserve"> </w:t>
      </w:r>
      <w:r w:rsidR="009712FF">
        <w:t>d</w:t>
      </w:r>
      <w:r w:rsidR="00EE2A02">
        <w:t>es meubles à hauteurs variables pour occuper l’espace</w:t>
      </w:r>
      <w:r w:rsidR="00961B87">
        <w:t xml:space="preserve">. </w:t>
      </w:r>
      <w:r w:rsidR="00F3676B">
        <w:t xml:space="preserve">Comme il est situé </w:t>
      </w:r>
      <w:r w:rsidR="00A43A4A">
        <w:t>dans les combles</w:t>
      </w:r>
      <w:r w:rsidR="00F3676B">
        <w:t xml:space="preserve">, </w:t>
      </w:r>
      <w:r w:rsidR="00A43A4A">
        <w:t>on y trouve les chambres de bonne et le grenier, jonché de props divers pour rendre la navigation plus risquée.</w:t>
      </w:r>
    </w:p>
    <w:p w14:paraId="30A80364" w14:textId="3C90C961" w:rsidR="00B14978" w:rsidRDefault="00B14978" w:rsidP="000332EA"/>
    <w:p w14:paraId="3EC052B0" w14:textId="77777777" w:rsidR="00B14978" w:rsidRDefault="00B14978" w:rsidP="000332EA">
      <w:r>
        <w:t>Walkthrough :</w:t>
      </w:r>
    </w:p>
    <w:p w14:paraId="6A45F7A3" w14:textId="77777777" w:rsidR="00B14978" w:rsidRDefault="00B14978" w:rsidP="00B14978">
      <w:pPr>
        <w:pStyle w:val="Paragraphedeliste"/>
        <w:numPr>
          <w:ilvl w:val="0"/>
          <w:numId w:val="44"/>
        </w:numPr>
      </w:pPr>
      <w:r>
        <w:t>Entrer dans la pièce et amasser au moins 6 des 8 loots en évitant Alfred</w:t>
      </w:r>
    </w:p>
    <w:p w14:paraId="0DDF3E65" w14:textId="77777777" w:rsidR="00B14978" w:rsidRDefault="00B14978" w:rsidP="00B14978">
      <w:pPr>
        <w:pStyle w:val="Paragraphedeliste"/>
        <w:numPr>
          <w:ilvl w:val="0"/>
          <w:numId w:val="44"/>
        </w:numPr>
      </w:pPr>
      <w:r>
        <w:t>Activer la plaque de pression, entrer dans la porte puis prendre la coursive</w:t>
      </w:r>
    </w:p>
    <w:p w14:paraId="5858AF1F" w14:textId="77777777" w:rsidR="00B14978" w:rsidRDefault="00B14978" w:rsidP="00B14978">
      <w:pPr>
        <w:pStyle w:val="Paragraphedeliste"/>
        <w:numPr>
          <w:ilvl w:val="0"/>
          <w:numId w:val="44"/>
        </w:numPr>
      </w:pPr>
      <w:r>
        <w:t>Traverser les poutres en amassant du loot, dépasser les deux caméras puis descendre une fois en haut à gauche de la pièce</w:t>
      </w:r>
    </w:p>
    <w:p w14:paraId="3C7E80F7" w14:textId="77777777" w:rsidR="00B14978" w:rsidRDefault="00B14978" w:rsidP="00B14978">
      <w:pPr>
        <w:pStyle w:val="Paragraphedeliste"/>
        <w:numPr>
          <w:ilvl w:val="0"/>
          <w:numId w:val="44"/>
        </w:numPr>
      </w:pPr>
      <w:r>
        <w:t>Esquiver l’autre Alfred, pousser l’armoire et entrer dans la troisième pièce</w:t>
      </w:r>
    </w:p>
    <w:p w14:paraId="511F6577" w14:textId="77777777" w:rsidR="00B14978" w:rsidRDefault="00B14978" w:rsidP="00B14978">
      <w:pPr>
        <w:pStyle w:val="Paragraphedeliste"/>
        <w:numPr>
          <w:ilvl w:val="0"/>
          <w:numId w:val="44"/>
        </w:numPr>
      </w:pPr>
      <w:r>
        <w:t>Pousser l’armoire pour couper le laser</w:t>
      </w:r>
    </w:p>
    <w:p w14:paraId="15110EF5" w14:textId="77777777" w:rsidR="00B14978" w:rsidRDefault="00B14978" w:rsidP="00B14978">
      <w:pPr>
        <w:pStyle w:val="Paragraphedeliste"/>
        <w:numPr>
          <w:ilvl w:val="0"/>
          <w:numId w:val="44"/>
        </w:numPr>
      </w:pPr>
      <w:r>
        <w:t>Ramasser le loot majeur, activer la plaque de pression puis retourner au début du niveau</w:t>
      </w:r>
    </w:p>
    <w:p w14:paraId="198A5E57" w14:textId="21D2BBEC" w:rsidR="00B14978" w:rsidRDefault="00B14978" w:rsidP="00B14978">
      <w:pPr>
        <w:pStyle w:val="Paragraphedeliste"/>
        <w:numPr>
          <w:ilvl w:val="0"/>
          <w:numId w:val="44"/>
        </w:numPr>
      </w:pPr>
      <w:r>
        <w:t>Victoire !</w:t>
      </w:r>
      <w:r>
        <w:br/>
      </w:r>
      <w:r>
        <w:br/>
      </w:r>
    </w:p>
    <w:p w14:paraId="4B4CC77C" w14:textId="77777777" w:rsidR="00A67A2B" w:rsidRDefault="00A67A2B">
      <w:r>
        <w:br w:type="page"/>
      </w:r>
    </w:p>
    <w:p w14:paraId="7C365FBF" w14:textId="79675EE1" w:rsidR="000332EA" w:rsidRPr="006F0D75" w:rsidRDefault="00C26EEA">
      <w:pPr>
        <w:rPr>
          <w:rFonts w:asciiTheme="majorHAnsi" w:eastAsiaTheme="majorEastAsia" w:hAnsiTheme="majorHAnsi" w:cstheme="majorBidi"/>
          <w:color w:val="2F5496" w:themeColor="accent1" w:themeShade="BF"/>
          <w:sz w:val="26"/>
          <w:szCs w:val="26"/>
        </w:rPr>
      </w:pPr>
      <w:r>
        <w:object w:dxaOrig="21945" w:dyaOrig="18795" w14:anchorId="5082F5A1">
          <v:shape id="_x0000_i1568" type="#_x0000_t75" style="width:528.85pt;height:452.95pt" o:ole="">
            <v:imagedata r:id="rId66" o:title=""/>
          </v:shape>
          <o:OLEObject Type="Embed" ProgID="Visio.Drawing.15" ShapeID="_x0000_i1568" DrawAspect="Content" ObjectID="_1584047004" r:id="rId67"/>
        </w:object>
      </w:r>
      <w:r w:rsidR="000332EA" w:rsidRPr="006F0D75">
        <w:br w:type="page"/>
      </w:r>
    </w:p>
    <w:p w14:paraId="5A5CB0D2" w14:textId="22EB99BC" w:rsidR="00411D66" w:rsidRPr="006F0D75" w:rsidRDefault="006E1FB9" w:rsidP="00411D66">
      <w:pPr>
        <w:pStyle w:val="Titre2"/>
        <w:numPr>
          <w:ilvl w:val="0"/>
          <w:numId w:val="37"/>
        </w:numPr>
      </w:pPr>
      <w:bookmarkStart w:id="472" w:name="_Toc510290741"/>
      <w:bookmarkStart w:id="473" w:name="_Toc510293552"/>
      <w:bookmarkStart w:id="474" w:name="_Toc510293875"/>
      <w:bookmarkStart w:id="475" w:name="_Toc510295271"/>
      <w:bookmarkStart w:id="476" w:name="_Toc510296787"/>
      <w:bookmarkStart w:id="477" w:name="_Toc510296835"/>
      <w:bookmarkStart w:id="478" w:name="_Toc510296907"/>
      <w:bookmarkStart w:id="479" w:name="_Toc510297020"/>
      <w:bookmarkStart w:id="480" w:name="_Toc510297514"/>
      <w:bookmarkStart w:id="481" w:name="_Toc510297991"/>
      <w:bookmarkStart w:id="482" w:name="_Toc510300399"/>
      <w:bookmarkStart w:id="483" w:name="_Toc510301643"/>
      <w:bookmarkStart w:id="484" w:name="_Toc510302455"/>
      <w:bookmarkStart w:id="485" w:name="_Toc510302504"/>
      <w:bookmarkStart w:id="486" w:name="_Toc510302608"/>
      <w:bookmarkStart w:id="487" w:name="_Toc510302882"/>
      <w:bookmarkStart w:id="488" w:name="_Toc510303083"/>
      <w:bookmarkStart w:id="489" w:name="_Toc510303445"/>
      <w:bookmarkStart w:id="490" w:name="_Toc510303500"/>
      <w:r>
        <w:rPr>
          <w:lang w:eastAsia="fr-FR"/>
        </w:rPr>
        <w:lastRenderedPageBreak/>
        <w:drawing>
          <wp:anchor distT="0" distB="0" distL="114300" distR="114300" simplePos="0" relativeHeight="251223552" behindDoc="1" locked="0" layoutInCell="1" allowOverlap="1" wp14:anchorId="37E4464F" wp14:editId="4B841EE3">
            <wp:simplePos x="0" y="0"/>
            <wp:positionH relativeFrom="margin">
              <wp:align>left</wp:align>
            </wp:positionH>
            <wp:positionV relativeFrom="paragraph">
              <wp:posOffset>223520</wp:posOffset>
            </wp:positionV>
            <wp:extent cx="4210050" cy="5465445"/>
            <wp:effectExtent l="0" t="0" r="0" b="1905"/>
            <wp:wrapTight wrapText="bothSides">
              <wp:wrapPolygon edited="0">
                <wp:start x="0" y="0"/>
                <wp:lineTo x="0" y="21532"/>
                <wp:lineTo x="21502" y="21532"/>
                <wp:lineTo x="21502" y="0"/>
                <wp:lineTo x="0" y="0"/>
              </wp:wrapPolygon>
            </wp:wrapTight>
            <wp:docPr id="356070849" name="Image 356070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210050" cy="546544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472"/>
      <w:bookmarkEnd w:id="473"/>
      <w:bookmarkEnd w:id="474"/>
      <w:bookmarkEnd w:id="475"/>
      <w:bookmarkEnd w:id="476"/>
      <w:r w:rsidR="00A16191">
        <w:t>Screening Room</w:t>
      </w:r>
      <w:bookmarkEnd w:id="477"/>
      <w:bookmarkEnd w:id="478"/>
      <w:bookmarkEnd w:id="479"/>
      <w:bookmarkEnd w:id="480"/>
      <w:bookmarkEnd w:id="481"/>
      <w:bookmarkEnd w:id="482"/>
      <w:bookmarkEnd w:id="483"/>
      <w:bookmarkEnd w:id="484"/>
      <w:bookmarkEnd w:id="485"/>
      <w:r w:rsidR="00B97B8B">
        <w:t xml:space="preserve"> (Damien Rodriguez)</w:t>
      </w:r>
      <w:bookmarkEnd w:id="486"/>
      <w:bookmarkEnd w:id="487"/>
      <w:bookmarkEnd w:id="488"/>
      <w:bookmarkEnd w:id="489"/>
      <w:bookmarkEnd w:id="490"/>
    </w:p>
    <w:p w14:paraId="4C271255" w14:textId="33FD73F8" w:rsidR="00411D66" w:rsidRPr="006F0D75" w:rsidRDefault="00411D66" w:rsidP="00411D66"/>
    <w:p w14:paraId="6A82AA83" w14:textId="0B28989C" w:rsidR="000332EA" w:rsidRPr="0083675A" w:rsidRDefault="000332EA" w:rsidP="000332EA">
      <w:pPr>
        <w:rPr>
          <w:b/>
          <w:sz w:val="24"/>
          <w:szCs w:val="24"/>
        </w:rPr>
      </w:pPr>
      <w:r w:rsidRPr="0083675A">
        <w:rPr>
          <w:b/>
          <w:sz w:val="24"/>
          <w:szCs w:val="24"/>
        </w:rPr>
        <w:t>Philosophie</w:t>
      </w:r>
      <w:r w:rsidR="00E6733B" w:rsidRPr="0083675A">
        <w:rPr>
          <w:b/>
          <w:sz w:val="24"/>
          <w:szCs w:val="24"/>
        </w:rPr>
        <w:t> :</w:t>
      </w:r>
    </w:p>
    <w:p w14:paraId="7BAEA030" w14:textId="126DDC41" w:rsidR="00D94C7C" w:rsidRDefault="00D94C7C" w:rsidP="00CB352E">
      <w:pPr>
        <w:ind w:firstLine="708"/>
      </w:pPr>
      <w:r>
        <w:t xml:space="preserve">Niveau très petit, met en avant </w:t>
      </w:r>
      <w:r w:rsidR="000406CA">
        <w:t xml:space="preserve">les différents sols et </w:t>
      </w:r>
      <w:r w:rsidR="002644D4">
        <w:t xml:space="preserve">le comportement </w:t>
      </w:r>
      <w:r w:rsidR="00B56257">
        <w:t xml:space="preserve">du majordome que le joueur peut utiliser </w:t>
      </w:r>
      <w:r w:rsidR="007369EA">
        <w:t>à son avantage.</w:t>
      </w:r>
    </w:p>
    <w:p w14:paraId="36A376FF" w14:textId="23E06AC4" w:rsidR="00E90547" w:rsidRPr="006F0D75" w:rsidRDefault="00E90547" w:rsidP="00CB352E">
      <w:pPr>
        <w:ind w:firstLine="708"/>
      </w:pPr>
      <w:r>
        <w:t xml:space="preserve">La combinaison </w:t>
      </w:r>
      <w:r w:rsidR="00C61860">
        <w:t>de la moquette et de l’état distrait</w:t>
      </w:r>
      <w:r w:rsidR="001F791E">
        <w:t xml:space="preserve"> </w:t>
      </w:r>
      <w:r w:rsidR="003018A8">
        <w:t>font que le joueur va devoir grossir à la taille maximale pour alerter Mamy</w:t>
      </w:r>
      <w:r w:rsidR="00992091">
        <w:t xml:space="preserve"> et </w:t>
      </w:r>
      <w:r w:rsidR="005F68C9">
        <w:t>récupérer la gemme en face d’elle.</w:t>
      </w:r>
      <w:r w:rsidR="00192EE7">
        <w:t xml:space="preserve"> Une autre manière de finir le niveau est de trouver le dvd caché pour créer une distraction.</w:t>
      </w:r>
    </w:p>
    <w:p w14:paraId="43F0F438" w14:textId="637694FB" w:rsidR="007D5F04" w:rsidRPr="006F0D75" w:rsidRDefault="007D5F04" w:rsidP="00CB352E">
      <w:pPr>
        <w:ind w:firstLine="708"/>
      </w:pPr>
      <w:r>
        <w:t xml:space="preserve">La taille restreinte et </w:t>
      </w:r>
      <w:r w:rsidR="00F7276C">
        <w:t>l’abondance de loot</w:t>
      </w:r>
      <w:r w:rsidR="002B46F4">
        <w:t xml:space="preserve"> dans cet espace font en sorte que le joueur peut </w:t>
      </w:r>
      <w:r w:rsidR="004343D0">
        <w:t>devenir très gros par rapport à l’environnement mais toujours être en sécurité grâce à la moquette, créant une image assez comique</w:t>
      </w:r>
      <w:r w:rsidR="003D4E2D">
        <w:t xml:space="preserve"> d’un éléphant dans </w:t>
      </w:r>
      <w:r w:rsidR="00F25074">
        <w:t>un magasin de porcelaine.</w:t>
      </w:r>
    </w:p>
    <w:p w14:paraId="73126FB1" w14:textId="2D3173B2" w:rsidR="00B00C84" w:rsidRDefault="00B00C84">
      <w:r>
        <w:br w:type="page"/>
      </w:r>
    </w:p>
    <w:p w14:paraId="4FD307FE" w14:textId="2D3173B2" w:rsidR="00E33A63" w:rsidRDefault="00E33A63" w:rsidP="67372300">
      <w:pPr>
        <w:ind w:firstLine="708"/>
        <w:rPr>
          <w:noProof/>
        </w:rPr>
      </w:pPr>
    </w:p>
    <w:p w14:paraId="15AD5215" w14:textId="6AFCBBC8" w:rsidR="007D5F04" w:rsidRPr="00F35219" w:rsidRDefault="00BE2C5C" w:rsidP="00CB352E">
      <w:pPr>
        <w:ind w:firstLine="708"/>
        <w:rPr>
          <w:b/>
          <w:sz w:val="24"/>
          <w:szCs w:val="24"/>
        </w:rPr>
      </w:pPr>
      <w:r w:rsidRPr="00F35219">
        <w:rPr>
          <w:b/>
          <w:sz w:val="24"/>
          <w:szCs w:val="24"/>
          <w:lang w:eastAsia="fr-FR"/>
        </w:rPr>
        <w:drawing>
          <wp:anchor distT="0" distB="0" distL="114300" distR="114300" simplePos="0" relativeHeight="251672064" behindDoc="1" locked="0" layoutInCell="1" allowOverlap="1" wp14:anchorId="5BA49214" wp14:editId="26A1D4F1">
            <wp:simplePos x="0" y="0"/>
            <wp:positionH relativeFrom="margin">
              <wp:align>left</wp:align>
            </wp:positionH>
            <wp:positionV relativeFrom="paragraph">
              <wp:posOffset>281305</wp:posOffset>
            </wp:positionV>
            <wp:extent cx="1666240" cy="1466850"/>
            <wp:effectExtent l="0" t="0" r="0" b="0"/>
            <wp:wrapTight wrapText="bothSides">
              <wp:wrapPolygon edited="0">
                <wp:start x="0" y="0"/>
                <wp:lineTo x="0" y="21319"/>
                <wp:lineTo x="21238" y="21319"/>
                <wp:lineTo x="21238" y="0"/>
                <wp:lineTo x="0" y="0"/>
              </wp:wrapPolygon>
            </wp:wrapTight>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b="4664"/>
                    <a:stretch/>
                  </pic:blipFill>
                  <pic:spPr bwMode="auto">
                    <a:xfrm>
                      <a:off x="0" y="0"/>
                      <a:ext cx="1686880" cy="1484502"/>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584D0AB1" w:rsidRPr="00F35219">
        <w:rPr>
          <w:b/>
          <w:sz w:val="24"/>
          <w:szCs w:val="24"/>
        </w:rPr>
        <w:t>Walkthrough :</w:t>
      </w:r>
    </w:p>
    <w:p w14:paraId="64A94713" w14:textId="295BE4A3" w:rsidR="00EA2346" w:rsidRDefault="00EA2346" w:rsidP="00CB352E">
      <w:pPr>
        <w:ind w:firstLine="708"/>
      </w:pPr>
    </w:p>
    <w:p w14:paraId="439925C9" w14:textId="295BE4A3" w:rsidR="00EA2346" w:rsidRDefault="00EA2346" w:rsidP="00CB352E">
      <w:pPr>
        <w:ind w:firstLine="708"/>
      </w:pPr>
    </w:p>
    <w:p w14:paraId="5143BDA0" w14:textId="295BE4A3" w:rsidR="00B00C84" w:rsidRPr="006F0D75" w:rsidRDefault="00823B89" w:rsidP="00CB352E">
      <w:pPr>
        <w:ind w:firstLine="708"/>
      </w:pPr>
      <w:r>
        <w:t>1.</w:t>
      </w:r>
      <w:r w:rsidR="00E62B87">
        <w:t>Introduction séparée du reste du niveau qui fait écho aux autres nivea</w:t>
      </w:r>
      <w:r w:rsidR="002A5DF0">
        <w:t xml:space="preserve">ux utilisant les </w:t>
      </w:r>
      <w:r w:rsidR="00EF72D5">
        <w:t>poutres en abondance</w:t>
      </w:r>
      <w:r w:rsidR="00B76E27">
        <w:t xml:space="preserve"> et permet de créer de la surprise quand </w:t>
      </w:r>
      <w:r w:rsidR="002B73E3">
        <w:t>le joueur découvre la moquette.</w:t>
      </w:r>
    </w:p>
    <w:p w14:paraId="31D44466" w14:textId="7EB19D1E" w:rsidR="000332EA" w:rsidRPr="006F0D75" w:rsidRDefault="000332EA" w:rsidP="000332EA"/>
    <w:p w14:paraId="02A39713" w14:textId="639C351B" w:rsidR="000332EA" w:rsidRPr="006F0D75" w:rsidRDefault="00E33A63" w:rsidP="00411D66">
      <w:r>
        <w:rPr>
          <w:noProof/>
          <w:lang w:eastAsia="fr-FR"/>
        </w:rPr>
        <w:drawing>
          <wp:anchor distT="0" distB="0" distL="114300" distR="114300" simplePos="0" relativeHeight="255800832" behindDoc="1" locked="0" layoutInCell="1" allowOverlap="1" wp14:anchorId="610A6ACB" wp14:editId="2972D94D">
            <wp:simplePos x="0" y="0"/>
            <wp:positionH relativeFrom="margin">
              <wp:posOffset>-23495</wp:posOffset>
            </wp:positionH>
            <wp:positionV relativeFrom="paragraph">
              <wp:posOffset>154940</wp:posOffset>
            </wp:positionV>
            <wp:extent cx="1944370" cy="1866900"/>
            <wp:effectExtent l="0" t="0" r="0" b="0"/>
            <wp:wrapTight wrapText="bothSides">
              <wp:wrapPolygon edited="0">
                <wp:start x="0" y="0"/>
                <wp:lineTo x="0" y="21380"/>
                <wp:lineTo x="21374" y="21380"/>
                <wp:lineTo x="21374" y="0"/>
                <wp:lineTo x="0" y="0"/>
              </wp:wrapPolygon>
            </wp:wrapTight>
            <wp:docPr id="1927721050"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b="4854"/>
                    <a:stretch/>
                  </pic:blipFill>
                  <pic:spPr bwMode="auto">
                    <a:xfrm>
                      <a:off x="0" y="0"/>
                      <a:ext cx="1944370" cy="18669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fr-FR"/>
        </w:rPr>
        <w:drawing>
          <wp:anchor distT="0" distB="0" distL="114300" distR="114300" simplePos="0" relativeHeight="251946496" behindDoc="1" locked="0" layoutInCell="1" allowOverlap="1" wp14:anchorId="283BBD88" wp14:editId="360717D8">
            <wp:simplePos x="0" y="0"/>
            <wp:positionH relativeFrom="column">
              <wp:posOffset>1919605</wp:posOffset>
            </wp:positionH>
            <wp:positionV relativeFrom="paragraph">
              <wp:posOffset>212090</wp:posOffset>
            </wp:positionV>
            <wp:extent cx="2324735" cy="1809750"/>
            <wp:effectExtent l="0" t="0" r="0" b="0"/>
            <wp:wrapTight wrapText="bothSides">
              <wp:wrapPolygon edited="0">
                <wp:start x="0" y="0"/>
                <wp:lineTo x="0" y="21373"/>
                <wp:lineTo x="21417" y="21373"/>
                <wp:lineTo x="21417" y="0"/>
                <wp:lineTo x="0" y="0"/>
              </wp:wrapPolygon>
            </wp:wrapTight>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1" b="4040"/>
                    <a:stretch/>
                  </pic:blipFill>
                  <pic:spPr bwMode="auto">
                    <a:xfrm>
                      <a:off x="0" y="0"/>
                      <a:ext cx="2324735" cy="18097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D35F63D" w14:textId="4F37B818" w:rsidR="00BE2C5C" w:rsidRDefault="00BE2C5C" w:rsidP="00411D66"/>
    <w:p w14:paraId="1538E37F" w14:textId="2ECF3AF2" w:rsidR="00BE2C5C" w:rsidRDefault="00823B89" w:rsidP="003824C1">
      <w:pPr>
        <w:ind w:firstLine="708"/>
      </w:pPr>
      <w:r>
        <w:t xml:space="preserve">2. Grâce à la moquette, le joueur peut facilement </w:t>
      </w:r>
      <w:r w:rsidR="00820BB1">
        <w:t xml:space="preserve">circuler sans danger </w:t>
      </w:r>
      <w:r w:rsidR="00E151E2">
        <w:t xml:space="preserve">en passant </w:t>
      </w:r>
      <w:r w:rsidR="001B4A96">
        <w:t>juste à côté de Mamy distraite par l’écran.</w:t>
      </w:r>
      <w:r w:rsidR="002E32DC">
        <w:t xml:space="preserve"> La gemme est très proche mais inatteignable.</w:t>
      </w:r>
    </w:p>
    <w:p w14:paraId="357FA28D" w14:textId="17769A02" w:rsidR="002E32DC" w:rsidRDefault="002E32DC" w:rsidP="00411D66"/>
    <w:p w14:paraId="1BF532ED" w14:textId="17769A02" w:rsidR="002E32DC" w:rsidRDefault="002E32DC" w:rsidP="00411D66"/>
    <w:p w14:paraId="6D613D80" w14:textId="295BE4A3" w:rsidR="002E32DC" w:rsidRDefault="002E32DC" w:rsidP="00411D66"/>
    <w:p w14:paraId="232F283D" w14:textId="77777777" w:rsidR="00EA2346" w:rsidRDefault="00125448" w:rsidP="00411D66">
      <w:r>
        <w:rPr>
          <w:noProof/>
          <w:lang w:eastAsia="fr-FR"/>
        </w:rPr>
        <w:drawing>
          <wp:anchor distT="0" distB="0" distL="114300" distR="114300" simplePos="0" relativeHeight="255802880" behindDoc="1" locked="0" layoutInCell="1" allowOverlap="1" wp14:anchorId="0789CC2A" wp14:editId="492A8E23">
            <wp:simplePos x="0" y="0"/>
            <wp:positionH relativeFrom="column">
              <wp:posOffset>1995805</wp:posOffset>
            </wp:positionH>
            <wp:positionV relativeFrom="paragraph">
              <wp:posOffset>-2540</wp:posOffset>
            </wp:positionV>
            <wp:extent cx="1762125" cy="1674311"/>
            <wp:effectExtent l="0" t="0" r="0" b="2540"/>
            <wp:wrapTight wrapText="bothSides">
              <wp:wrapPolygon edited="0">
                <wp:start x="0" y="0"/>
                <wp:lineTo x="0" y="21387"/>
                <wp:lineTo x="21250" y="21387"/>
                <wp:lineTo x="21250" y="0"/>
                <wp:lineTo x="0" y="0"/>
              </wp:wrapPolygon>
            </wp:wrapTight>
            <wp:docPr id="32"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762125" cy="1674311"/>
                    </a:xfrm>
                    <a:prstGeom prst="rect">
                      <a:avLst/>
                    </a:prstGeom>
                    <a:noFill/>
                    <a:ln>
                      <a:noFill/>
                    </a:ln>
                  </pic:spPr>
                </pic:pic>
              </a:graphicData>
            </a:graphic>
            <wp14:sizeRelH relativeFrom="page">
              <wp14:pctWidth>0</wp14:pctWidth>
            </wp14:sizeRelH>
            <wp14:sizeRelV relativeFrom="page">
              <wp14:pctHeight>0</wp14:pctHeight>
            </wp14:sizeRelV>
          </wp:anchor>
        </w:drawing>
      </w:r>
      <w:r w:rsidR="00E33A63">
        <w:rPr>
          <w:lang w:eastAsia="fr-FR"/>
        </w:rPr>
        <w:drawing>
          <wp:anchor distT="0" distB="0" distL="114300" distR="114300" simplePos="0" relativeHeight="252098048" behindDoc="0" locked="0" layoutInCell="1" allowOverlap="1" wp14:anchorId="00510A7A" wp14:editId="009BB84C">
            <wp:simplePos x="0" y="0"/>
            <wp:positionH relativeFrom="column">
              <wp:posOffset>-4445</wp:posOffset>
            </wp:positionH>
            <wp:positionV relativeFrom="paragraph">
              <wp:posOffset>-2540</wp:posOffset>
            </wp:positionV>
            <wp:extent cx="1905000" cy="1699138"/>
            <wp:effectExtent l="0" t="0" r="0" b="0"/>
            <wp:wrapThrough wrapText="bothSides">
              <wp:wrapPolygon edited="0">
                <wp:start x="0" y="0"/>
                <wp:lineTo x="0" y="21317"/>
                <wp:lineTo x="21384" y="21317"/>
                <wp:lineTo x="21384" y="0"/>
                <wp:lineTo x="0" y="0"/>
              </wp:wrapPolygon>
            </wp:wrapThrough>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905000" cy="1699138"/>
                    </a:xfrm>
                    <a:prstGeom prst="rect">
                      <a:avLst/>
                    </a:prstGeom>
                    <a:noFill/>
                    <a:ln>
                      <a:noFill/>
                    </a:ln>
                  </pic:spPr>
                </pic:pic>
              </a:graphicData>
            </a:graphic>
            <wp14:sizeRelH relativeFrom="page">
              <wp14:pctWidth>0</wp14:pctWidth>
            </wp14:sizeRelH>
            <wp14:sizeRelV relativeFrom="page">
              <wp14:pctHeight>0</wp14:pctHeight>
            </wp14:sizeRelV>
          </wp:anchor>
        </w:drawing>
      </w:r>
      <w:r w:rsidR="006A3FBD">
        <w:tab/>
      </w:r>
    </w:p>
    <w:p w14:paraId="68A18212" w14:textId="31F58A41" w:rsidR="002E32DC" w:rsidRDefault="006A3FBD" w:rsidP="00EA2346">
      <w:pPr>
        <w:ind w:firstLine="708"/>
      </w:pPr>
      <w:r>
        <w:t xml:space="preserve">3. </w:t>
      </w:r>
      <w:r w:rsidR="003824C1">
        <w:t xml:space="preserve">En déplaçant </w:t>
      </w:r>
      <w:r w:rsidR="0011119E">
        <w:t xml:space="preserve">le meuble devant l’écran, Mamy prévient Alfred qui va remettre le meuble </w:t>
      </w:r>
      <w:r w:rsidR="72AC1764">
        <w:t xml:space="preserve">à sa place. Le joueur peut utiliser ce comportement à son avantage </w:t>
      </w:r>
      <w:r w:rsidR="00645773">
        <w:t>pour récupérer les loots au-dessus de l’écran.</w:t>
      </w:r>
    </w:p>
    <w:p w14:paraId="22775036" w14:textId="17769A02" w:rsidR="002E32DC" w:rsidRDefault="002E32DC" w:rsidP="00411D66"/>
    <w:p w14:paraId="6032BA39" w14:textId="1309274B" w:rsidR="002E32DC" w:rsidRDefault="002E32DC" w:rsidP="00411D66"/>
    <w:p w14:paraId="6077C3EF" w14:textId="17769A02" w:rsidR="002E32DC" w:rsidRDefault="002E32DC" w:rsidP="00411D66"/>
    <w:p w14:paraId="30A8EE7A" w14:textId="24282A13" w:rsidR="00BE2C5C" w:rsidRDefault="00BE2C5C" w:rsidP="00411D66"/>
    <w:p w14:paraId="116B5E38" w14:textId="63C7BDD8" w:rsidR="00BE2C5C" w:rsidRDefault="00BE2C5C" w:rsidP="00411D66"/>
    <w:p w14:paraId="26DE53DE" w14:textId="064AF7F3" w:rsidR="00BE2C5C" w:rsidRPr="006F0D75" w:rsidRDefault="00CE6786" w:rsidP="00411D66">
      <w:r>
        <w:rPr>
          <w:lang w:eastAsia="fr-FR"/>
        </w:rPr>
        <w:drawing>
          <wp:anchor distT="0" distB="0" distL="114300" distR="114300" simplePos="0" relativeHeight="252453376" behindDoc="1" locked="0" layoutInCell="1" allowOverlap="1" wp14:anchorId="039B6E00" wp14:editId="1E45FD27">
            <wp:simplePos x="0" y="0"/>
            <wp:positionH relativeFrom="column">
              <wp:posOffset>2329180</wp:posOffset>
            </wp:positionH>
            <wp:positionV relativeFrom="paragraph">
              <wp:posOffset>5080</wp:posOffset>
            </wp:positionV>
            <wp:extent cx="2456815" cy="1314450"/>
            <wp:effectExtent l="0" t="0" r="635" b="0"/>
            <wp:wrapTight wrapText="bothSides">
              <wp:wrapPolygon edited="0">
                <wp:start x="0" y="0"/>
                <wp:lineTo x="0" y="21287"/>
                <wp:lineTo x="21438" y="21287"/>
                <wp:lineTo x="21438" y="0"/>
                <wp:lineTo x="0" y="0"/>
              </wp:wrapPolygon>
            </wp:wrapTight>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456815" cy="1314450"/>
                    </a:xfrm>
                    <a:prstGeom prst="rect">
                      <a:avLst/>
                    </a:prstGeom>
                    <a:noFill/>
                    <a:ln>
                      <a:noFill/>
                    </a:ln>
                  </pic:spPr>
                </pic:pic>
              </a:graphicData>
            </a:graphic>
            <wp14:sizeRelH relativeFrom="page">
              <wp14:pctWidth>0</wp14:pctWidth>
            </wp14:sizeRelH>
            <wp14:sizeRelV relativeFrom="page">
              <wp14:pctHeight>0</wp14:pctHeight>
            </wp14:sizeRelV>
          </wp:anchor>
        </w:drawing>
      </w:r>
      <w:r w:rsidR="00F30C2A">
        <w:rPr>
          <w:lang w:eastAsia="fr-FR"/>
        </w:rPr>
        <w:drawing>
          <wp:anchor distT="0" distB="0" distL="114300" distR="114300" simplePos="0" relativeHeight="252378624" behindDoc="1" locked="0" layoutInCell="1" allowOverlap="1" wp14:anchorId="35FE9998" wp14:editId="3A17A5EF">
            <wp:simplePos x="0" y="0"/>
            <wp:positionH relativeFrom="column">
              <wp:posOffset>-4445</wp:posOffset>
            </wp:positionH>
            <wp:positionV relativeFrom="paragraph">
              <wp:posOffset>-4445</wp:posOffset>
            </wp:positionV>
            <wp:extent cx="2228850" cy="1357736"/>
            <wp:effectExtent l="0" t="0" r="0" b="0"/>
            <wp:wrapTight wrapText="bothSides">
              <wp:wrapPolygon edited="0">
                <wp:start x="0" y="0"/>
                <wp:lineTo x="0" y="21216"/>
                <wp:lineTo x="21415" y="21216"/>
                <wp:lineTo x="21415" y="0"/>
                <wp:lineTo x="0" y="0"/>
              </wp:wrapPolygon>
            </wp:wrapTight>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228850" cy="1357736"/>
                    </a:xfrm>
                    <a:prstGeom prst="rect">
                      <a:avLst/>
                    </a:prstGeom>
                    <a:noFill/>
                    <a:ln>
                      <a:noFill/>
                    </a:ln>
                  </pic:spPr>
                </pic:pic>
              </a:graphicData>
            </a:graphic>
          </wp:anchor>
        </w:drawing>
      </w:r>
    </w:p>
    <w:p w14:paraId="05E06DAE" w14:textId="77777777" w:rsidR="00927886" w:rsidRDefault="00CE6786" w:rsidP="00E9596E">
      <w:pPr>
        <w:ind w:firstLine="708"/>
      </w:pPr>
      <w:r>
        <w:t>4. En prenant la grille d’aération, le joueur atterrit au-dessus du salon.</w:t>
      </w:r>
      <w:r w:rsidR="00E1568A">
        <w:t xml:space="preserve"> Il est préférable de prendre le chemin en hauteur à cause du majordome</w:t>
      </w:r>
      <w:r w:rsidR="00927886">
        <w:t>. Le balancier est une épreuve de timing.</w:t>
      </w:r>
    </w:p>
    <w:p w14:paraId="5B77C74A" w14:textId="7705E4BC" w:rsidR="00927886" w:rsidRDefault="00927886" w:rsidP="00E9596E">
      <w:pPr>
        <w:ind w:firstLine="708"/>
      </w:pPr>
    </w:p>
    <w:p w14:paraId="6DAF59BB" w14:textId="0F22F446" w:rsidR="004E120E" w:rsidRPr="003320E7" w:rsidRDefault="004E120E" w:rsidP="00E9596E">
      <w:pPr>
        <w:ind w:firstLine="708"/>
        <w:rPr>
          <w:sz w:val="24"/>
          <w:szCs w:val="24"/>
        </w:rPr>
      </w:pPr>
    </w:p>
    <w:p w14:paraId="3800DEEC" w14:textId="65E78E75" w:rsidR="00927886" w:rsidRPr="003320E7" w:rsidRDefault="00C356CE" w:rsidP="004E120E">
      <w:pPr>
        <w:ind w:firstLine="708"/>
        <w:rPr>
          <w:b/>
          <w:sz w:val="24"/>
          <w:szCs w:val="24"/>
        </w:rPr>
      </w:pPr>
      <w:r w:rsidRPr="003320E7">
        <w:rPr>
          <w:b/>
          <w:sz w:val="24"/>
          <w:szCs w:val="24"/>
          <w:lang w:eastAsia="fr-FR"/>
        </w:rPr>
        <w:drawing>
          <wp:anchor distT="0" distB="0" distL="114300" distR="114300" simplePos="0" relativeHeight="252528128" behindDoc="1" locked="0" layoutInCell="1" allowOverlap="1" wp14:anchorId="20FC7BBF" wp14:editId="7485E12A">
            <wp:simplePos x="0" y="0"/>
            <wp:positionH relativeFrom="margin">
              <wp:align>left</wp:align>
            </wp:positionH>
            <wp:positionV relativeFrom="paragraph">
              <wp:posOffset>189865</wp:posOffset>
            </wp:positionV>
            <wp:extent cx="1940560" cy="2028825"/>
            <wp:effectExtent l="0" t="0" r="2540" b="9525"/>
            <wp:wrapTight wrapText="bothSides">
              <wp:wrapPolygon edited="0">
                <wp:start x="0" y="0"/>
                <wp:lineTo x="0" y="21499"/>
                <wp:lineTo x="21416" y="21499"/>
                <wp:lineTo x="21416" y="0"/>
                <wp:lineTo x="0" y="0"/>
              </wp:wrapPolygon>
            </wp:wrapTight>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40560" cy="2028825"/>
                    </a:xfrm>
                    <a:prstGeom prst="rect">
                      <a:avLst/>
                    </a:prstGeom>
                    <a:noFill/>
                    <a:ln>
                      <a:noFill/>
                    </a:ln>
                  </pic:spPr>
                </pic:pic>
              </a:graphicData>
            </a:graphic>
            <wp14:sizeRelH relativeFrom="page">
              <wp14:pctWidth>0</wp14:pctWidth>
            </wp14:sizeRelH>
            <wp14:sizeRelV relativeFrom="page">
              <wp14:pctHeight>0</wp14:pctHeight>
            </wp14:sizeRelV>
          </wp:anchor>
        </w:drawing>
      </w:r>
      <w:r w:rsidR="004E120E" w:rsidRPr="003320E7">
        <w:rPr>
          <w:b/>
          <w:sz w:val="24"/>
          <w:szCs w:val="24"/>
        </w:rPr>
        <w:t>Chemin 1 :</w:t>
      </w:r>
    </w:p>
    <w:p w14:paraId="0F8C03D1" w14:textId="7D893AA0" w:rsidR="004E120E" w:rsidRDefault="004E120E" w:rsidP="004E120E">
      <w:pPr>
        <w:ind w:firstLine="708"/>
      </w:pPr>
    </w:p>
    <w:p w14:paraId="5414408B" w14:textId="7FA6E54F" w:rsidR="004E120E" w:rsidRPr="004E120E" w:rsidRDefault="004E120E" w:rsidP="004E120E">
      <w:pPr>
        <w:ind w:firstLine="708"/>
      </w:pPr>
      <w:r>
        <w:t>5-1.</w:t>
      </w:r>
      <w:r w:rsidR="009D727C">
        <w:t xml:space="preserve"> Toutes les 30 secondes, l’horloge sonne et le majordome</w:t>
      </w:r>
      <w:r w:rsidR="00F06C72">
        <w:t xml:space="preserve"> entre dans la salle de projection. </w:t>
      </w:r>
      <w:r w:rsidR="609BFC23">
        <w:t>Le joueur peut aussi activer l’horloge manuellement pour trigger le comportement. A cause de l’espace restreint et du parquet devant la pièce, il est plus facile de rentrer en étant très petit pour se cacher du majordome avant qu’il ne sorte.</w:t>
      </w:r>
    </w:p>
    <w:p w14:paraId="3A552A87" w14:textId="7FA6E54F" w:rsidR="00FD4C52" w:rsidRDefault="609BFC23" w:rsidP="004E120E">
      <w:pPr>
        <w:ind w:firstLine="708"/>
      </w:pPr>
      <w:r>
        <w:t>Quand le majordome n’est pas dans la pièce, les lasers sont activés, les 2 premiers lasers s’activent par intermittence de façon asynchrone.</w:t>
      </w:r>
    </w:p>
    <w:p w14:paraId="6DB9407B" w14:textId="7FA6E54F" w:rsidR="00593B80" w:rsidRPr="004E120E" w:rsidRDefault="00593B80" w:rsidP="004E120E">
      <w:pPr>
        <w:ind w:firstLine="708"/>
      </w:pPr>
    </w:p>
    <w:p w14:paraId="52ADD7C2" w14:textId="51E182BB" w:rsidR="00456A6A" w:rsidRDefault="00456A6A" w:rsidP="00E9596E">
      <w:pPr>
        <w:ind w:firstLine="708"/>
      </w:pPr>
      <w:r>
        <w:br w:type="page"/>
      </w:r>
    </w:p>
    <w:p w14:paraId="4DB2B4FD" w14:textId="77777777" w:rsidR="002A57C9" w:rsidRDefault="002A57C9">
      <w:r>
        <w:rPr>
          <w:lang w:eastAsia="fr-FR"/>
        </w:rPr>
        <w:lastRenderedPageBreak/>
        <w:drawing>
          <wp:anchor distT="0" distB="0" distL="114300" distR="114300" simplePos="0" relativeHeight="252832256" behindDoc="1" locked="0" layoutInCell="1" allowOverlap="1" wp14:anchorId="5E15D085" wp14:editId="2E205EA7">
            <wp:simplePos x="0" y="0"/>
            <wp:positionH relativeFrom="column">
              <wp:posOffset>1691005</wp:posOffset>
            </wp:positionH>
            <wp:positionV relativeFrom="paragraph">
              <wp:posOffset>5080</wp:posOffset>
            </wp:positionV>
            <wp:extent cx="1933575" cy="2071370"/>
            <wp:effectExtent l="0" t="0" r="9525" b="5080"/>
            <wp:wrapTight wrapText="bothSides">
              <wp:wrapPolygon edited="0">
                <wp:start x="0" y="0"/>
                <wp:lineTo x="0" y="21454"/>
                <wp:lineTo x="21494" y="21454"/>
                <wp:lineTo x="21494" y="0"/>
                <wp:lineTo x="0" y="0"/>
              </wp:wrapPolygon>
            </wp:wrapTight>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933575" cy="2071370"/>
                    </a:xfrm>
                    <a:prstGeom prst="rect">
                      <a:avLst/>
                    </a:prstGeom>
                    <a:noFill/>
                    <a:ln>
                      <a:noFill/>
                    </a:ln>
                  </pic:spPr>
                </pic:pic>
              </a:graphicData>
            </a:graphic>
          </wp:anchor>
        </w:drawing>
      </w:r>
      <w:r w:rsidR="00593B80">
        <w:rPr>
          <w:lang w:eastAsia="fr-FR"/>
        </w:rPr>
        <w:drawing>
          <wp:anchor distT="0" distB="0" distL="114300" distR="114300" simplePos="0" relativeHeight="252602880" behindDoc="1" locked="0" layoutInCell="1" allowOverlap="1" wp14:anchorId="2BFCE00F" wp14:editId="00D8C4FA">
            <wp:simplePos x="0" y="0"/>
            <wp:positionH relativeFrom="column">
              <wp:posOffset>-242570</wp:posOffset>
            </wp:positionH>
            <wp:positionV relativeFrom="paragraph">
              <wp:posOffset>9525</wp:posOffset>
            </wp:positionV>
            <wp:extent cx="1876425" cy="1950671"/>
            <wp:effectExtent l="0" t="0" r="0" b="0"/>
            <wp:wrapTight wrapText="bothSides">
              <wp:wrapPolygon edited="0">
                <wp:start x="0" y="0"/>
                <wp:lineTo x="0" y="21312"/>
                <wp:lineTo x="21271" y="21312"/>
                <wp:lineTo x="21271" y="0"/>
                <wp:lineTo x="0" y="0"/>
              </wp:wrapPolygon>
            </wp:wrapTight>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876425" cy="1950671"/>
                    </a:xfrm>
                    <a:prstGeom prst="rect">
                      <a:avLst/>
                    </a:prstGeom>
                    <a:noFill/>
                    <a:ln>
                      <a:noFill/>
                    </a:ln>
                  </pic:spPr>
                </pic:pic>
              </a:graphicData>
            </a:graphic>
            <wp14:sizeRelH relativeFrom="page">
              <wp14:pctWidth>0</wp14:pctWidth>
            </wp14:sizeRelH>
            <wp14:sizeRelV relativeFrom="page">
              <wp14:pctHeight>0</wp14:pctHeight>
            </wp14:sizeRelV>
          </wp:anchor>
        </w:drawing>
      </w:r>
      <w:r w:rsidR="00732D1A">
        <w:tab/>
      </w:r>
      <w:r w:rsidR="00732D1A">
        <w:tab/>
      </w:r>
    </w:p>
    <w:p w14:paraId="4335719C" w14:textId="51E182BB" w:rsidR="002A57C9" w:rsidRDefault="002A57C9"/>
    <w:p w14:paraId="0A76074B" w14:textId="7B056F65" w:rsidR="000332EA" w:rsidRDefault="00732D1A" w:rsidP="00165B7B">
      <w:pPr>
        <w:ind w:firstLine="708"/>
      </w:pPr>
      <w:r>
        <w:t>6-1. En prenant la grille, le joueur découvre le loot caché</w:t>
      </w:r>
      <w:r w:rsidR="00365EC7">
        <w:t xml:space="preserve"> au</w:t>
      </w:r>
      <w:r w:rsidR="6649AEC8">
        <w:t>-</w:t>
      </w:r>
      <w:r w:rsidR="00365EC7">
        <w:t>dessus des étagères à droite.</w:t>
      </w:r>
      <w:r w:rsidR="009A2CA9">
        <w:t xml:space="preserve"> En ayant atteint la taille maximale, le joueur peut maintenant faire suffisamment de bruit pour alerter Mamy </w:t>
      </w:r>
      <w:r w:rsidR="00DA3EC4">
        <w:t xml:space="preserve">avec une explosion de loot </w:t>
      </w:r>
      <w:r w:rsidR="009A2CA9">
        <w:t xml:space="preserve">et la faire quitter le canapé. </w:t>
      </w:r>
    </w:p>
    <w:p w14:paraId="412B0007" w14:textId="77777777" w:rsidR="00F35219" w:rsidRDefault="00F35219" w:rsidP="00165B7B">
      <w:pPr>
        <w:ind w:firstLine="708"/>
      </w:pPr>
    </w:p>
    <w:p w14:paraId="66856C80" w14:textId="77777777" w:rsidR="00F35219" w:rsidRDefault="00F35219" w:rsidP="00165B7B">
      <w:pPr>
        <w:ind w:firstLine="708"/>
      </w:pPr>
    </w:p>
    <w:p w14:paraId="4BF17DB0" w14:textId="08335722" w:rsidR="00F35219" w:rsidRDefault="00E4147B" w:rsidP="00165B7B">
      <w:pPr>
        <w:ind w:firstLine="708"/>
      </w:pPr>
      <w:r>
        <w:rPr>
          <w:lang w:eastAsia="fr-FR"/>
        </w:rPr>
        <w:drawing>
          <wp:anchor distT="0" distB="0" distL="114300" distR="114300" simplePos="0" relativeHeight="252916224" behindDoc="1" locked="0" layoutInCell="1" allowOverlap="1" wp14:anchorId="22954E90" wp14:editId="2C6B6A60">
            <wp:simplePos x="0" y="0"/>
            <wp:positionH relativeFrom="column">
              <wp:posOffset>-194945</wp:posOffset>
            </wp:positionH>
            <wp:positionV relativeFrom="paragraph">
              <wp:posOffset>280035</wp:posOffset>
            </wp:positionV>
            <wp:extent cx="1809750" cy="2063748"/>
            <wp:effectExtent l="0" t="0" r="0" b="0"/>
            <wp:wrapTight wrapText="bothSides">
              <wp:wrapPolygon edited="0">
                <wp:start x="0" y="0"/>
                <wp:lineTo x="0" y="21341"/>
                <wp:lineTo x="21373" y="21341"/>
                <wp:lineTo x="21373" y="0"/>
                <wp:lineTo x="0" y="0"/>
              </wp:wrapPolygon>
            </wp:wrapTight>
            <wp:docPr id="745292544" name="Image 745292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809750" cy="2063748"/>
                    </a:xfrm>
                    <a:prstGeom prst="rect">
                      <a:avLst/>
                    </a:prstGeom>
                    <a:noFill/>
                    <a:ln>
                      <a:noFill/>
                    </a:ln>
                  </pic:spPr>
                </pic:pic>
              </a:graphicData>
            </a:graphic>
          </wp:anchor>
        </w:drawing>
      </w:r>
    </w:p>
    <w:p w14:paraId="79F224DF" w14:textId="518CAC15" w:rsidR="00F35219" w:rsidRDefault="00647711" w:rsidP="00165B7B">
      <w:pPr>
        <w:ind w:firstLine="708"/>
      </w:pPr>
      <w:r>
        <w:rPr>
          <w:lang w:eastAsia="fr-FR"/>
        </w:rPr>
        <w:drawing>
          <wp:anchor distT="0" distB="0" distL="114300" distR="114300" simplePos="0" relativeHeight="252995072" behindDoc="1" locked="0" layoutInCell="1" allowOverlap="1" wp14:anchorId="49650AB9" wp14:editId="2C306F30">
            <wp:simplePos x="0" y="0"/>
            <wp:positionH relativeFrom="column">
              <wp:posOffset>1652905</wp:posOffset>
            </wp:positionH>
            <wp:positionV relativeFrom="paragraph">
              <wp:posOffset>123190</wp:posOffset>
            </wp:positionV>
            <wp:extent cx="2655258" cy="1809750"/>
            <wp:effectExtent l="0" t="0" r="0" b="0"/>
            <wp:wrapTight wrapText="bothSides">
              <wp:wrapPolygon edited="0">
                <wp:start x="0" y="0"/>
                <wp:lineTo x="0" y="21373"/>
                <wp:lineTo x="21388" y="21373"/>
                <wp:lineTo x="21388" y="0"/>
                <wp:lineTo x="0" y="0"/>
              </wp:wrapPolygon>
            </wp:wrapTight>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655258" cy="1809750"/>
                    </a:xfrm>
                    <a:prstGeom prst="rect">
                      <a:avLst/>
                    </a:prstGeom>
                    <a:noFill/>
                    <a:ln>
                      <a:noFill/>
                    </a:ln>
                  </pic:spPr>
                </pic:pic>
              </a:graphicData>
            </a:graphic>
          </wp:anchor>
        </w:drawing>
      </w:r>
    </w:p>
    <w:p w14:paraId="06CD0102" w14:textId="77777777" w:rsidR="00647711" w:rsidRDefault="00647711"/>
    <w:p w14:paraId="5B79499A" w14:textId="77777777" w:rsidR="00591330" w:rsidRDefault="00647711" w:rsidP="00647711">
      <w:pPr>
        <w:ind w:firstLine="360"/>
      </w:pPr>
      <w:r>
        <w:t xml:space="preserve">7-1. </w:t>
      </w:r>
      <w:r w:rsidR="0007398E">
        <w:t xml:space="preserve">En choisissant le moment </w:t>
      </w:r>
      <w:r w:rsidR="00470A7D">
        <w:t xml:space="preserve">opportun, </w:t>
      </w:r>
      <w:r w:rsidR="00DA3EC4">
        <w:t>le joueur peut reprendre une partie de son loot</w:t>
      </w:r>
      <w:r w:rsidR="00E712D1">
        <w:t>, étant assez gros pour prendre la gemme sur la table basse</w:t>
      </w:r>
      <w:r w:rsidR="00591330">
        <w:t>, il peut maintenant quitter le niveau.</w:t>
      </w:r>
    </w:p>
    <w:p w14:paraId="21D88B6F" w14:textId="77777777" w:rsidR="00591330" w:rsidRDefault="00591330">
      <w:r>
        <w:br w:type="page"/>
      </w:r>
    </w:p>
    <w:p w14:paraId="2AA6B48B" w14:textId="5F845057" w:rsidR="00591330" w:rsidRPr="001B28D2" w:rsidRDefault="00591330" w:rsidP="00647711">
      <w:pPr>
        <w:ind w:firstLine="360"/>
        <w:rPr>
          <w:b/>
          <w:sz w:val="24"/>
          <w:szCs w:val="24"/>
        </w:rPr>
      </w:pPr>
      <w:r w:rsidRPr="6D200376">
        <w:rPr>
          <w:b/>
          <w:sz w:val="24"/>
          <w:szCs w:val="24"/>
        </w:rPr>
        <w:lastRenderedPageBreak/>
        <w:t>Chemin 2 :</w:t>
      </w:r>
    </w:p>
    <w:p w14:paraId="383746A4" w14:textId="28D46C00" w:rsidR="001B28D2" w:rsidRDefault="00AC37B1" w:rsidP="001B28D2">
      <w:r>
        <w:rPr>
          <w:lang w:eastAsia="fr-FR"/>
        </w:rPr>
        <w:drawing>
          <wp:anchor distT="0" distB="0" distL="114300" distR="114300" simplePos="0" relativeHeight="253154816" behindDoc="1" locked="0" layoutInCell="1" allowOverlap="1" wp14:anchorId="5E057543" wp14:editId="5A190DEA">
            <wp:simplePos x="0" y="0"/>
            <wp:positionH relativeFrom="column">
              <wp:posOffset>1691005</wp:posOffset>
            </wp:positionH>
            <wp:positionV relativeFrom="paragraph">
              <wp:posOffset>12065</wp:posOffset>
            </wp:positionV>
            <wp:extent cx="1495425" cy="1793187"/>
            <wp:effectExtent l="0" t="0" r="0" b="0"/>
            <wp:wrapTight wrapText="bothSides">
              <wp:wrapPolygon edited="0">
                <wp:start x="0" y="0"/>
                <wp:lineTo x="0" y="21348"/>
                <wp:lineTo x="21187" y="21348"/>
                <wp:lineTo x="21187" y="0"/>
                <wp:lineTo x="0" y="0"/>
              </wp:wrapPolygon>
            </wp:wrapTight>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495425" cy="1793187"/>
                    </a:xfrm>
                    <a:prstGeom prst="rect">
                      <a:avLst/>
                    </a:prstGeom>
                    <a:noFill/>
                    <a:ln>
                      <a:noFill/>
                    </a:ln>
                  </pic:spPr>
                </pic:pic>
              </a:graphicData>
            </a:graphic>
          </wp:anchor>
        </w:drawing>
      </w:r>
      <w:r>
        <w:rPr>
          <w:lang w:eastAsia="fr-FR"/>
        </w:rPr>
        <w:drawing>
          <wp:anchor distT="0" distB="0" distL="114300" distR="114300" simplePos="0" relativeHeight="253074944" behindDoc="1" locked="0" layoutInCell="1" allowOverlap="1" wp14:anchorId="7DEFE82F" wp14:editId="6D220B84">
            <wp:simplePos x="0" y="0"/>
            <wp:positionH relativeFrom="margin">
              <wp:align>left</wp:align>
            </wp:positionH>
            <wp:positionV relativeFrom="paragraph">
              <wp:posOffset>7620</wp:posOffset>
            </wp:positionV>
            <wp:extent cx="1657653" cy="1647825"/>
            <wp:effectExtent l="0" t="0" r="0" b="0"/>
            <wp:wrapTight wrapText="bothSides">
              <wp:wrapPolygon edited="0">
                <wp:start x="0" y="0"/>
                <wp:lineTo x="0" y="21225"/>
                <wp:lineTo x="21352" y="21225"/>
                <wp:lineTo x="21352" y="0"/>
                <wp:lineTo x="0" y="0"/>
              </wp:wrapPolygon>
            </wp:wrapTight>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657653" cy="16478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6C51334" w14:textId="77777777" w:rsidR="00E91046" w:rsidRDefault="001839FB" w:rsidP="001839FB">
      <w:pPr>
        <w:ind w:firstLine="360"/>
      </w:pPr>
      <w:r>
        <w:t xml:space="preserve">5-2. </w:t>
      </w:r>
      <w:r w:rsidR="00765C15">
        <w:t>Si le joueur arrive à rentrer dans la salle</w:t>
      </w:r>
      <w:r w:rsidR="00B04DBA">
        <w:t xml:space="preserve"> de projection avec du loot (il peut pousser la porte lui-même pour rentrer si suffisamment gros mais fait beaucoup de bruit) , il doit utiliser le dash pour se cacher.</w:t>
      </w:r>
      <w:r w:rsidR="00A861F0">
        <w:t xml:space="preserve"> Cependant, il peut maintenant pousser le meuble qui cache le DVD « Kinky elderly nurses 7 : Bay of the tentacles » </w:t>
      </w:r>
      <w:r w:rsidR="00B056BA">
        <w:t xml:space="preserve">qu’il peut </w:t>
      </w:r>
      <w:r w:rsidR="00E91046">
        <w:t xml:space="preserve">prendre et </w:t>
      </w:r>
      <w:r w:rsidR="00B056BA">
        <w:t>jouer sur le projecteur.</w:t>
      </w:r>
    </w:p>
    <w:p w14:paraId="4FCBCAB5" w14:textId="77777777" w:rsidR="00E91046" w:rsidRDefault="00E91046" w:rsidP="001839FB">
      <w:pPr>
        <w:ind w:firstLine="360"/>
      </w:pPr>
    </w:p>
    <w:p w14:paraId="395DE0E8" w14:textId="77777777" w:rsidR="00E91046" w:rsidRDefault="00E91046" w:rsidP="001839FB">
      <w:pPr>
        <w:ind w:firstLine="360"/>
      </w:pPr>
    </w:p>
    <w:p w14:paraId="6B6CE983" w14:textId="10A4EB21" w:rsidR="00055AE9" w:rsidRDefault="000F71F7" w:rsidP="000F71F7">
      <w:r>
        <w:rPr>
          <w:lang w:eastAsia="fr-FR"/>
        </w:rPr>
        <w:drawing>
          <wp:anchor distT="0" distB="0" distL="114300" distR="114300" simplePos="0" relativeHeight="251744768" behindDoc="1" locked="0" layoutInCell="1" allowOverlap="1" wp14:anchorId="254C8A16" wp14:editId="6ECEF041">
            <wp:simplePos x="0" y="0"/>
            <wp:positionH relativeFrom="margin">
              <wp:align>left</wp:align>
            </wp:positionH>
            <wp:positionV relativeFrom="paragraph">
              <wp:posOffset>189230</wp:posOffset>
            </wp:positionV>
            <wp:extent cx="2628900" cy="2149556"/>
            <wp:effectExtent l="0" t="0" r="0" b="3175"/>
            <wp:wrapTight wrapText="bothSides">
              <wp:wrapPolygon edited="0">
                <wp:start x="0" y="0"/>
                <wp:lineTo x="0" y="21440"/>
                <wp:lineTo x="21443" y="21440"/>
                <wp:lineTo x="21443" y="0"/>
                <wp:lineTo x="0" y="0"/>
              </wp:wrapPolygon>
            </wp:wrapTight>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628900" cy="2149556"/>
                    </a:xfrm>
                    <a:prstGeom prst="rect">
                      <a:avLst/>
                    </a:prstGeom>
                    <a:noFill/>
                    <a:ln>
                      <a:noFill/>
                    </a:ln>
                  </pic:spPr>
                </pic:pic>
              </a:graphicData>
            </a:graphic>
          </wp:anchor>
        </w:drawing>
      </w:r>
    </w:p>
    <w:p w14:paraId="601D9E4C" w14:textId="77777777" w:rsidR="000F71F7" w:rsidRDefault="000F71F7">
      <w:r>
        <w:tab/>
      </w:r>
    </w:p>
    <w:p w14:paraId="4153240D" w14:textId="77777777" w:rsidR="0056201A" w:rsidRDefault="000F71F7">
      <w:r>
        <w:tab/>
        <w:t xml:space="preserve">6-2. </w:t>
      </w:r>
      <w:r w:rsidR="00534A1B">
        <w:t xml:space="preserve">Jouer le film déclenche </w:t>
      </w:r>
      <w:r w:rsidR="0072315D">
        <w:t>une dispute (distraction) entre Mamy et Alfred que le joueur peut utiliser pour prendre la gemme et s’enfuir sans se faire repérer.</w:t>
      </w:r>
    </w:p>
    <w:p w14:paraId="26C30739" w14:textId="77777777" w:rsidR="0056201A" w:rsidRDefault="0056201A">
      <w:r>
        <w:br w:type="page"/>
      </w:r>
    </w:p>
    <w:p w14:paraId="3D57BBC7" w14:textId="77777777" w:rsidR="00B37A83" w:rsidRDefault="00B37A83" w:rsidP="00B37A83">
      <w:pPr>
        <w:ind w:left="708" w:hanging="708"/>
      </w:pPr>
      <w:r>
        <w:rPr>
          <w:lang w:eastAsia="fr-FR"/>
        </w:rPr>
        <w:lastRenderedPageBreak/>
        <mc:AlternateContent>
          <mc:Choice Requires="wps">
            <w:drawing>
              <wp:anchor distT="45720" distB="45720" distL="114300" distR="114300" simplePos="0" relativeHeight="254895616" behindDoc="0" locked="0" layoutInCell="1" allowOverlap="1" wp14:anchorId="64E40521" wp14:editId="1AA5B4A8">
                <wp:simplePos x="0" y="0"/>
                <wp:positionH relativeFrom="margin">
                  <wp:posOffset>-325755</wp:posOffset>
                </wp:positionH>
                <wp:positionV relativeFrom="paragraph">
                  <wp:posOffset>154305</wp:posOffset>
                </wp:positionV>
                <wp:extent cx="2572385" cy="1404620"/>
                <wp:effectExtent l="0" t="0" r="0" b="0"/>
                <wp:wrapSquare wrapText="bothSides"/>
                <wp:docPr id="74529257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2385" cy="1404620"/>
                        </a:xfrm>
                        <a:prstGeom prst="rect">
                          <a:avLst/>
                        </a:prstGeom>
                        <a:noFill/>
                        <a:ln w="9525">
                          <a:noFill/>
                          <a:miter lim="800000"/>
                          <a:headEnd/>
                          <a:tailEnd/>
                        </a:ln>
                      </wps:spPr>
                      <wps:txbx>
                        <w:txbxContent>
                          <w:p w14:paraId="2C1A4AF9" w14:textId="77777777" w:rsidR="00B37A83" w:rsidRDefault="00B37A83" w:rsidP="00B37A83">
                            <w:pPr>
                              <w:jc w:val="center"/>
                            </w:pPr>
                            <w:r>
                              <w:t>LEGEND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E40521" id="_x0000_s1044" type="#_x0000_t202" style="position:absolute;left:0;text-align:left;margin-left:-25.65pt;margin-top:12.15pt;width:202.55pt;height:110.6pt;z-index:25489561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" filled="f" stroked="f">
                <v:textbox style="mso-fit-shape-to-text:t">
                  <w:txbxContent>
                    <w:p w14:paraId="2C1A4AF9" w14:textId="77777777" w:rsidR="00B37A83" w:rsidRDefault="00B37A83" w:rsidP="00B37A83">
                      <w:pPr>
                        <w:jc w:val="center"/>
                      </w:pPr>
                      <w:r>
                        <w:t>LEGENDE</w:t>
                      </w:r>
                    </w:p>
                  </w:txbxContent>
                </v:textbox>
                <w10:wrap type="square" anchorx="margin"/>
              </v:shape>
            </w:pict>
          </mc:Fallback>
        </mc:AlternateContent>
      </w:r>
      <w:r>
        <w:rPr>
          <w:lang w:eastAsia="fr-FR"/>
        </w:rPr>
        <mc:AlternateContent>
          <mc:Choice Requires="wps">
            <w:drawing>
              <wp:anchor distT="0" distB="0" distL="114300" distR="114300" simplePos="0" relativeHeight="253305344" behindDoc="0" locked="0" layoutInCell="1" allowOverlap="1" wp14:anchorId="6210598F" wp14:editId="2848BC8F">
                <wp:simplePos x="0" y="0"/>
                <wp:positionH relativeFrom="column">
                  <wp:posOffset>-325430</wp:posOffset>
                </wp:positionH>
                <wp:positionV relativeFrom="paragraph">
                  <wp:posOffset>102161</wp:posOffset>
                </wp:positionV>
                <wp:extent cx="2573079" cy="1924168"/>
                <wp:effectExtent l="0" t="0" r="17780" b="19050"/>
                <wp:wrapNone/>
                <wp:docPr id="745292572" name="Rectangle 745292572"/>
                <wp:cNvGraphicFramePr/>
                <a:graphic xmlns:a="http://schemas.openxmlformats.org/drawingml/2006/main">
                  <a:graphicData uri="http://schemas.microsoft.com/office/word/2010/wordprocessingShape">
                    <wps:wsp>
                      <wps:cNvSpPr/>
                      <wps:spPr>
                        <a:xfrm>
                          <a:off x="0" y="0"/>
                          <a:ext cx="2573079" cy="1924168"/>
                        </a:xfrm>
                        <a:prstGeom prst="rect">
                          <a:avLst/>
                        </a:prstGeom>
                        <a:solidFill>
                          <a:srgbClr val="F8F7E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0F0B3D" id="Rectangle 745292572" o:spid="_x0000_s1026" style="position:absolute;margin-left:-25.6pt;margin-top:8.05pt;width:202.6pt;height:151.5pt;z-index:2533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" fillcolor="#f8f7e1" strokecolor="#1f3763 [1604]" strokeweight="1pt"/>
            </w:pict>
          </mc:Fallback>
        </mc:AlternateContent>
      </w:r>
    </w:p>
    <w:p w14:paraId="69CBA4A5" w14:textId="63F4F2F1" w:rsidR="00B37A83" w:rsidRPr="00700D5D" w:rsidRDefault="00B37A83" w:rsidP="00B37A83">
      <w:pPr>
        <w:ind w:left="708" w:hanging="708"/>
        <w:rPr>
          <w:b/>
          <w:sz w:val="24"/>
          <w:szCs w:val="24"/>
        </w:rPr>
      </w:pPr>
      <w:r>
        <w:rPr>
          <w:lang w:eastAsia="fr-FR"/>
        </w:rPr>
        <mc:AlternateContent>
          <mc:Choice Requires="wps">
            <w:drawing>
              <wp:anchor distT="0" distB="0" distL="114300" distR="114300" simplePos="0" relativeHeight="253662720" behindDoc="0" locked="0" layoutInCell="1" allowOverlap="1" wp14:anchorId="09768C39" wp14:editId="23EE2B1E">
                <wp:simplePos x="0" y="0"/>
                <wp:positionH relativeFrom="margin">
                  <wp:posOffset>1009650</wp:posOffset>
                </wp:positionH>
                <wp:positionV relativeFrom="paragraph">
                  <wp:posOffset>102560</wp:posOffset>
                </wp:positionV>
                <wp:extent cx="1104900" cy="762000"/>
                <wp:effectExtent l="0" t="0" r="19050" b="19050"/>
                <wp:wrapNone/>
                <wp:docPr id="745292573" name="Ellipse 745292573"/>
                <wp:cNvGraphicFramePr/>
                <a:graphic xmlns:a="http://schemas.openxmlformats.org/drawingml/2006/main">
                  <a:graphicData uri="http://schemas.microsoft.com/office/word/2010/wordprocessingShape">
                    <wps:wsp>
                      <wps:cNvSpPr/>
                      <wps:spPr>
                        <a:xfrm>
                          <a:off x="0" y="0"/>
                          <a:ext cx="1104900" cy="762000"/>
                        </a:xfrm>
                        <a:prstGeom prst="ellipse">
                          <a:avLst/>
                        </a:prstGeom>
                        <a:solidFill>
                          <a:srgbClr val="ED937B"/>
                        </a:solidFill>
                      </wps:spPr>
                      <wps:style>
                        <a:lnRef idx="2">
                          <a:schemeClr val="accent1">
                            <a:shade val="50000"/>
                          </a:schemeClr>
                        </a:lnRef>
                        <a:fillRef idx="1">
                          <a:schemeClr val="accent1"/>
                        </a:fillRef>
                        <a:effectRef idx="0">
                          <a:schemeClr val="accent1"/>
                        </a:effectRef>
                        <a:fontRef idx="minor">
                          <a:schemeClr val="lt1"/>
                        </a:fontRef>
                      </wps:style>
                      <wps:txbx>
                        <w:txbxContent>
                          <w:p w14:paraId="07BAFA3E" w14:textId="77777777" w:rsidR="00B37A83" w:rsidRDefault="00B37A83" w:rsidP="00B37A83">
                            <w:pPr>
                              <w:jc w:val="center"/>
                            </w:pPr>
                            <w:r>
                              <w:t>Surpri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768C39" id="Ellipse 745292573" o:spid="_x0000_s1045" style="position:absolute;left:0;text-align:left;margin-left:79.5pt;margin-top:8.1pt;width:87pt;height:60pt;z-index:25366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" fillcolor="#ed937b" strokecolor="#1f3763 [1604]" strokeweight="1pt">
                <v:stroke joinstyle="miter"/>
                <v:textbox>
                  <w:txbxContent>
                    <w:p w14:paraId="07BAFA3E" w14:textId="77777777" w:rsidR="00B37A83" w:rsidRDefault="00B37A83" w:rsidP="00B37A83">
                      <w:pPr>
                        <w:jc w:val="center"/>
                      </w:pPr>
                      <w:r>
                        <w:t>Surprise</w:t>
                      </w:r>
                    </w:p>
                  </w:txbxContent>
                </v:textbox>
                <w10:wrap anchorx="margin"/>
              </v:oval>
            </w:pict>
          </mc:Fallback>
        </mc:AlternateContent>
      </w:r>
      <w:r>
        <w:rPr>
          <w:lang w:eastAsia="fr-FR"/>
        </w:rPr>
        <mc:AlternateContent>
          <mc:Choice Requires="wps">
            <w:drawing>
              <wp:anchor distT="0" distB="0" distL="114300" distR="114300" simplePos="0" relativeHeight="253883904" behindDoc="0" locked="0" layoutInCell="1" allowOverlap="1" wp14:anchorId="02F8F186" wp14:editId="23564A11">
                <wp:simplePos x="0" y="0"/>
                <wp:positionH relativeFrom="margin">
                  <wp:posOffset>-242570</wp:posOffset>
                </wp:positionH>
                <wp:positionV relativeFrom="paragraph">
                  <wp:posOffset>100965</wp:posOffset>
                </wp:positionV>
                <wp:extent cx="1104900" cy="762000"/>
                <wp:effectExtent l="0" t="0" r="19050" b="19050"/>
                <wp:wrapNone/>
                <wp:docPr id="745292574" name="Ellipse 745292574"/>
                <wp:cNvGraphicFramePr/>
                <a:graphic xmlns:a="http://schemas.openxmlformats.org/drawingml/2006/main">
                  <a:graphicData uri="http://schemas.microsoft.com/office/word/2010/wordprocessingShape">
                    <wps:wsp>
                      <wps:cNvSpPr/>
                      <wps:spPr>
                        <a:xfrm>
                          <a:off x="0" y="0"/>
                          <a:ext cx="1104900" cy="762000"/>
                        </a:xfrm>
                        <a:prstGeom prst="ellipse">
                          <a:avLst/>
                        </a:prstGeom>
                        <a:solidFill>
                          <a:srgbClr val="5F90D7"/>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1ED073" w14:textId="77777777" w:rsidR="00B37A83" w:rsidRDefault="00B37A83" w:rsidP="00B37A83">
                            <w:pPr>
                              <w:jc w:val="center"/>
                            </w:pPr>
                            <w:r>
                              <w:t>Fe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2F8F186" id="Ellipse 745292574" o:spid="_x0000_s1046" style="position:absolute;left:0;text-align:left;margin-left:-19.1pt;margin-top:7.95pt;width:87pt;height:60pt;z-index:253883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" fillcolor="#5f90d7" strokecolor="#1f3763 [1604]" strokeweight="1pt">
                <v:stroke joinstyle="miter"/>
                <v:textbox>
                  <w:txbxContent>
                    <w:p w14:paraId="2B1ED073" w14:textId="77777777" w:rsidR="00B37A83" w:rsidRDefault="00B37A83" w:rsidP="00B37A83">
                      <w:pPr>
                        <w:jc w:val="center"/>
                      </w:pPr>
                      <w:r>
                        <w:t>Fear</w:t>
                      </w:r>
                    </w:p>
                  </w:txbxContent>
                </v:textbox>
                <w10:wrap anchorx="margin"/>
              </v:oval>
            </w:pict>
          </mc:Fallback>
        </mc:AlternateContent>
      </w:r>
      <w:r>
        <w:tab/>
      </w:r>
      <w:r>
        <w:tab/>
      </w:r>
      <w:r w:rsidR="00163115" w:rsidRPr="00700D5D">
        <w:rPr>
          <w:b/>
          <w:sz w:val="24"/>
          <w:szCs w:val="24"/>
        </w:rPr>
        <w:t>Progression émotionnelle :</w:t>
      </w:r>
    </w:p>
    <w:p w14:paraId="44784899" w14:textId="77777777" w:rsidR="00B37A83" w:rsidRDefault="00B37A83" w:rsidP="00B37A83">
      <w:pPr>
        <w:ind w:left="708" w:hanging="708"/>
      </w:pPr>
    </w:p>
    <w:p w14:paraId="5585FCAF" w14:textId="77777777" w:rsidR="00B37A83" w:rsidRDefault="00B37A83" w:rsidP="00B37A83">
      <w:pPr>
        <w:ind w:left="708" w:hanging="708"/>
      </w:pPr>
      <w:r>
        <w:rPr>
          <w:lang w:eastAsia="fr-FR"/>
        </w:rPr>
        <mc:AlternateContent>
          <mc:Choice Requires="wps">
            <w:drawing>
              <wp:anchor distT="0" distB="0" distL="114300" distR="114300" simplePos="0" relativeHeight="253574656" behindDoc="0" locked="0" layoutInCell="1" allowOverlap="1" wp14:anchorId="40644459" wp14:editId="619ED077">
                <wp:simplePos x="0" y="0"/>
                <wp:positionH relativeFrom="margin">
                  <wp:posOffset>-228600</wp:posOffset>
                </wp:positionH>
                <wp:positionV relativeFrom="paragraph">
                  <wp:posOffset>329565</wp:posOffset>
                </wp:positionV>
                <wp:extent cx="1104900" cy="762000"/>
                <wp:effectExtent l="0" t="0" r="19050" b="19050"/>
                <wp:wrapNone/>
                <wp:docPr id="745292575" name="Ellipse 745292575"/>
                <wp:cNvGraphicFramePr/>
                <a:graphic xmlns:a="http://schemas.openxmlformats.org/drawingml/2006/main">
                  <a:graphicData uri="http://schemas.microsoft.com/office/word/2010/wordprocessingShape">
                    <wps:wsp>
                      <wps:cNvSpPr/>
                      <wps:spPr>
                        <a:xfrm>
                          <a:off x="0" y="0"/>
                          <a:ext cx="1104900" cy="762000"/>
                        </a:xfrm>
                        <a:prstGeom prst="ellipse">
                          <a:avLst/>
                        </a:prstGeom>
                        <a:solidFill>
                          <a:srgbClr val="95D373"/>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2FA0E5" w14:textId="77777777" w:rsidR="00B37A83" w:rsidRDefault="00B37A83" w:rsidP="00B37A83">
                            <w:pPr>
                              <w:jc w:val="center"/>
                            </w:pPr>
                            <w:r>
                              <w:t>Happin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644459" id="Ellipse 745292575" o:spid="_x0000_s1047" style="position:absolute;left:0;text-align:left;margin-left:-18pt;margin-top:25.95pt;width:87pt;height:60pt;z-index:25357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" fillcolor="#95d373" strokecolor="#1f3763 [1604]" strokeweight="1pt">
                <v:stroke joinstyle="miter"/>
                <v:textbox>
                  <w:txbxContent>
                    <w:p w14:paraId="582FA0E5" w14:textId="77777777" w:rsidR="00B37A83" w:rsidRDefault="00B37A83" w:rsidP="00B37A83">
                      <w:pPr>
                        <w:jc w:val="center"/>
                      </w:pPr>
                      <w:r>
                        <w:t>Happiness</w:t>
                      </w:r>
                    </w:p>
                  </w:txbxContent>
                </v:textbox>
                <w10:wrap anchorx="margin"/>
              </v:oval>
            </w:pict>
          </mc:Fallback>
        </mc:AlternateContent>
      </w:r>
      <w:r>
        <w:tab/>
      </w:r>
      <w:r>
        <w:tab/>
      </w:r>
      <w:r>
        <w:tab/>
      </w:r>
    </w:p>
    <w:p w14:paraId="103B9D05" w14:textId="77777777" w:rsidR="00B37A83" w:rsidRDefault="00B37A83" w:rsidP="00B37A83">
      <w:pPr>
        <w:ind w:left="708" w:hanging="708"/>
      </w:pPr>
      <w:r>
        <w:rPr>
          <w:lang w:eastAsia="fr-FR"/>
        </w:rPr>
        <mc:AlternateContent>
          <mc:Choice Requires="wps">
            <w:drawing>
              <wp:anchor distT="0" distB="0" distL="114300" distR="114300" simplePos="0" relativeHeight="253734400" behindDoc="0" locked="0" layoutInCell="1" allowOverlap="1" wp14:anchorId="24B03FAC" wp14:editId="1887662E">
                <wp:simplePos x="0" y="0"/>
                <wp:positionH relativeFrom="margin">
                  <wp:posOffset>1021242</wp:posOffset>
                </wp:positionH>
                <wp:positionV relativeFrom="paragraph">
                  <wp:posOffset>42545</wp:posOffset>
                </wp:positionV>
                <wp:extent cx="1104900" cy="762000"/>
                <wp:effectExtent l="0" t="0" r="19050" b="19050"/>
                <wp:wrapNone/>
                <wp:docPr id="941116641" name="Ellipse 941116641"/>
                <wp:cNvGraphicFramePr/>
                <a:graphic xmlns:a="http://schemas.openxmlformats.org/drawingml/2006/main">
                  <a:graphicData uri="http://schemas.microsoft.com/office/word/2010/wordprocessingShape">
                    <wps:wsp>
                      <wps:cNvSpPr/>
                      <wps:spPr>
                        <a:xfrm>
                          <a:off x="0" y="0"/>
                          <a:ext cx="1104900" cy="762000"/>
                        </a:xfrm>
                        <a:prstGeom prst="ellipse">
                          <a:avLst/>
                        </a:prstGeom>
                        <a:solidFill>
                          <a:srgbClr val="CB96F2"/>
                        </a:solidFill>
                      </wps:spPr>
                      <wps:style>
                        <a:lnRef idx="2">
                          <a:schemeClr val="accent1">
                            <a:shade val="50000"/>
                          </a:schemeClr>
                        </a:lnRef>
                        <a:fillRef idx="1">
                          <a:schemeClr val="accent1"/>
                        </a:fillRef>
                        <a:effectRef idx="0">
                          <a:schemeClr val="accent1"/>
                        </a:effectRef>
                        <a:fontRef idx="minor">
                          <a:schemeClr val="lt1"/>
                        </a:fontRef>
                      </wps:style>
                      <wps:txbx>
                        <w:txbxContent>
                          <w:p w14:paraId="363C5838" w14:textId="77777777" w:rsidR="00B37A83" w:rsidRDefault="00B37A83" w:rsidP="00B37A83">
                            <w:pPr>
                              <w:jc w:val="center"/>
                            </w:pPr>
                            <w:r>
                              <w:t>Disgu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4B03FAC" id="Ellipse 941116641" o:spid="_x0000_s1048" style="position:absolute;left:0;text-align:left;margin-left:80.4pt;margin-top:3.35pt;width:87pt;height:60pt;z-index:253734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" fillcolor="#cb96f2" strokecolor="#1f3763 [1604]" strokeweight="1pt">
                <v:stroke joinstyle="miter"/>
                <v:textbox>
                  <w:txbxContent>
                    <w:p w14:paraId="363C5838" w14:textId="77777777" w:rsidR="00B37A83" w:rsidRDefault="00B37A83" w:rsidP="00B37A83">
                      <w:pPr>
                        <w:jc w:val="center"/>
                      </w:pPr>
                      <w:r>
                        <w:t>Disgust</w:t>
                      </w:r>
                    </w:p>
                  </w:txbxContent>
                </v:textbox>
                <w10:wrap anchorx="margin"/>
              </v:oval>
            </w:pict>
          </mc:Fallback>
        </mc:AlternateContent>
      </w:r>
    </w:p>
    <w:p w14:paraId="5A037B51" w14:textId="77777777" w:rsidR="00B37A83" w:rsidRDefault="00B37A83" w:rsidP="00B37A83">
      <w:pPr>
        <w:ind w:left="708" w:hanging="708"/>
      </w:pPr>
    </w:p>
    <w:p w14:paraId="529EBC99" w14:textId="77777777" w:rsidR="00B37A83" w:rsidRDefault="00B37A83" w:rsidP="00B37A83">
      <w:pPr>
        <w:ind w:left="708" w:hanging="708"/>
      </w:pPr>
    </w:p>
    <w:p w14:paraId="2EB6222F" w14:textId="77777777" w:rsidR="00B37A83" w:rsidRDefault="00B37A83" w:rsidP="00B37A83">
      <w:pPr>
        <w:ind w:left="708" w:hanging="708"/>
      </w:pPr>
      <w:r>
        <w:rPr>
          <w:lang w:eastAsia="fr-FR"/>
        </w:rPr>
        <mc:AlternateContent>
          <mc:Choice Requires="wps">
            <w:drawing>
              <wp:anchor distT="0" distB="0" distL="114300" distR="114300" simplePos="0" relativeHeight="254107136" behindDoc="0" locked="0" layoutInCell="1" allowOverlap="1" wp14:anchorId="1D67AB22" wp14:editId="2D1D0893">
                <wp:simplePos x="0" y="0"/>
                <wp:positionH relativeFrom="margin">
                  <wp:posOffset>3615055</wp:posOffset>
                </wp:positionH>
                <wp:positionV relativeFrom="paragraph">
                  <wp:posOffset>-671195</wp:posOffset>
                </wp:positionV>
                <wp:extent cx="1104900" cy="762000"/>
                <wp:effectExtent l="0" t="0" r="19050" b="19050"/>
                <wp:wrapNone/>
                <wp:docPr id="941116642" name="Ellipse 941116642"/>
                <wp:cNvGraphicFramePr/>
                <a:graphic xmlns:a="http://schemas.openxmlformats.org/drawingml/2006/main">
                  <a:graphicData uri="http://schemas.microsoft.com/office/word/2010/wordprocessingShape">
                    <wps:wsp>
                      <wps:cNvSpPr/>
                      <wps:spPr>
                        <a:xfrm>
                          <a:off x="0" y="0"/>
                          <a:ext cx="1104900" cy="762000"/>
                        </a:xfrm>
                        <a:prstGeom prst="ellipse">
                          <a:avLst/>
                        </a:prstGeom>
                        <a:solidFill>
                          <a:srgbClr val="ED937B"/>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112CD1" w14:textId="77777777" w:rsidR="00B37A83" w:rsidRDefault="00B37A83" w:rsidP="00B37A83">
                            <w:pPr>
                              <w:jc w:val="center"/>
                            </w:pPr>
                            <w:r>
                              <w:t>Découvr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67AB22" id="Ellipse 941116642" o:spid="_x0000_s1049" style="position:absolute;left:0;text-align:left;margin-left:284.65pt;margin-top:-52.85pt;width:87pt;height:60pt;z-index:254107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" fillcolor="#ed937b" strokecolor="#1f3763 [1604]" strokeweight="1pt">
                <v:stroke joinstyle="miter"/>
                <v:textbox>
                  <w:txbxContent>
                    <w:p w14:paraId="44112CD1" w14:textId="77777777" w:rsidR="00B37A83" w:rsidRDefault="00B37A83" w:rsidP="00B37A83">
                      <w:pPr>
                        <w:jc w:val="center"/>
                      </w:pPr>
                      <w:r>
                        <w:t>Découvrir</w:t>
                      </w:r>
                    </w:p>
                  </w:txbxContent>
                </v:textbox>
                <w10:wrap anchorx="margin"/>
              </v:oval>
            </w:pict>
          </mc:Fallback>
        </mc:AlternateContent>
      </w:r>
      <w:r>
        <w:rPr>
          <w:lang w:eastAsia="fr-FR"/>
        </w:rPr>
        <mc:AlternateContent>
          <mc:Choice Requires="wps">
            <w:drawing>
              <wp:anchor distT="0" distB="0" distL="114300" distR="114300" simplePos="0" relativeHeight="254178816" behindDoc="0" locked="0" layoutInCell="1" allowOverlap="1" wp14:anchorId="4DDEC558" wp14:editId="7645A7EB">
                <wp:simplePos x="0" y="0"/>
                <wp:positionH relativeFrom="margin">
                  <wp:posOffset>3293745</wp:posOffset>
                </wp:positionH>
                <wp:positionV relativeFrom="paragraph">
                  <wp:posOffset>-147320</wp:posOffset>
                </wp:positionV>
                <wp:extent cx="1463993" cy="1009650"/>
                <wp:effectExtent l="0" t="0" r="22225" b="19050"/>
                <wp:wrapNone/>
                <wp:docPr id="941116646" name="Ellipse 941116646"/>
                <wp:cNvGraphicFramePr/>
                <a:graphic xmlns:a="http://schemas.openxmlformats.org/drawingml/2006/main">
                  <a:graphicData uri="http://schemas.microsoft.com/office/word/2010/wordprocessingShape">
                    <wps:wsp>
                      <wps:cNvSpPr/>
                      <wps:spPr>
                        <a:xfrm>
                          <a:off x="0" y="0"/>
                          <a:ext cx="1463993" cy="1009650"/>
                        </a:xfrm>
                        <a:prstGeom prst="ellipse">
                          <a:avLst/>
                        </a:prstGeom>
                        <a:solidFill>
                          <a:srgbClr val="95D373"/>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F12AE9" w14:textId="77777777" w:rsidR="00B37A83" w:rsidRDefault="00B37A83" w:rsidP="00B37A83">
                            <w:pPr>
                              <w:jc w:val="center"/>
                            </w:pPr>
                            <w:r>
                              <w:t>Loot caché + Grosse Explo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DEC558" id="Ellipse 941116646" o:spid="_x0000_s1050" style="position:absolute;left:0;text-align:left;margin-left:259.35pt;margin-top:-11.6pt;width:115.3pt;height:79.5pt;z-index:254178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" fillcolor="#95d373" strokecolor="#1f3763 [1604]" strokeweight="1pt">
                <v:stroke joinstyle="miter"/>
                <v:textbox>
                  <w:txbxContent>
                    <w:p w14:paraId="61F12AE9" w14:textId="77777777" w:rsidR="00B37A83" w:rsidRDefault="00B37A83" w:rsidP="00B37A83">
                      <w:pPr>
                        <w:jc w:val="center"/>
                      </w:pPr>
                      <w:r>
                        <w:t>Loot caché + Grosse Explosion</w:t>
                      </w:r>
                    </w:p>
                  </w:txbxContent>
                </v:textbox>
                <w10:wrap anchorx="margin"/>
              </v:oval>
            </w:pict>
          </mc:Fallback>
        </mc:AlternateContent>
      </w:r>
      <w:r>
        <w:rPr>
          <w:lang w:eastAsia="fr-FR"/>
        </w:rPr>
        <mc:AlternateContent>
          <mc:Choice Requires="wps">
            <w:drawing>
              <wp:anchor distT="0" distB="0" distL="114300" distR="114300" simplePos="0" relativeHeight="254035456" behindDoc="0" locked="0" layoutInCell="1" allowOverlap="1" wp14:anchorId="6947D23D" wp14:editId="03594F59">
                <wp:simplePos x="0" y="0"/>
                <wp:positionH relativeFrom="margin">
                  <wp:posOffset>1306195</wp:posOffset>
                </wp:positionH>
                <wp:positionV relativeFrom="paragraph">
                  <wp:posOffset>52705</wp:posOffset>
                </wp:positionV>
                <wp:extent cx="1546860" cy="1066800"/>
                <wp:effectExtent l="0" t="0" r="15240" b="19050"/>
                <wp:wrapNone/>
                <wp:docPr id="941116650" name="Ellipse 941116650"/>
                <wp:cNvGraphicFramePr/>
                <a:graphic xmlns:a="http://schemas.openxmlformats.org/drawingml/2006/main">
                  <a:graphicData uri="http://schemas.microsoft.com/office/word/2010/wordprocessingShape">
                    <wps:wsp>
                      <wps:cNvSpPr/>
                      <wps:spPr>
                        <a:xfrm>
                          <a:off x="0" y="0"/>
                          <a:ext cx="1546860" cy="1066800"/>
                        </a:xfrm>
                        <a:prstGeom prst="ellipse">
                          <a:avLst/>
                        </a:prstGeom>
                        <a:solidFill>
                          <a:srgbClr val="5F90D7"/>
                        </a:solidFill>
                      </wps:spPr>
                      <wps:style>
                        <a:lnRef idx="2">
                          <a:schemeClr val="accent1">
                            <a:shade val="50000"/>
                          </a:schemeClr>
                        </a:lnRef>
                        <a:fillRef idx="1">
                          <a:schemeClr val="accent1"/>
                        </a:fillRef>
                        <a:effectRef idx="0">
                          <a:schemeClr val="accent1"/>
                        </a:effectRef>
                        <a:fontRef idx="minor">
                          <a:schemeClr val="lt1"/>
                        </a:fontRef>
                      </wps:style>
                      <wps:txbx>
                        <w:txbxContent>
                          <w:p w14:paraId="7C081671" w14:textId="77777777" w:rsidR="00B37A83" w:rsidRDefault="00B37A83" w:rsidP="00B37A83">
                            <w:pPr>
                              <w:jc w:val="center"/>
                            </w:pPr>
                            <w:r>
                              <w:t>Utiliser le comportement du majord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947D23D" id="Ellipse 941116650" o:spid="_x0000_s1051" style="position:absolute;left:0;text-align:left;margin-left:102.85pt;margin-top:4.15pt;width:121.8pt;height:84pt;z-index:254035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" fillcolor="#5f90d7" strokecolor="#1f3763 [1604]" strokeweight="1pt">
                <v:stroke joinstyle="miter"/>
                <v:textbox>
                  <w:txbxContent>
                    <w:p w14:paraId="7C081671" w14:textId="77777777" w:rsidR="00B37A83" w:rsidRDefault="00B37A83" w:rsidP="00B37A83">
                      <w:pPr>
                        <w:jc w:val="center"/>
                      </w:pPr>
                      <w:r>
                        <w:t>Utiliser le comportement du majordome</w:t>
                      </w:r>
                    </w:p>
                  </w:txbxContent>
                </v:textbox>
                <w10:wrap anchorx="margin"/>
              </v:oval>
            </w:pict>
          </mc:Fallback>
        </mc:AlternateContent>
      </w:r>
    </w:p>
    <w:p w14:paraId="1C4A2E6E" w14:textId="77777777" w:rsidR="00B37A83" w:rsidRDefault="00B37A83" w:rsidP="00B37A83">
      <w:pPr>
        <w:ind w:left="708" w:hanging="708"/>
      </w:pPr>
      <w:r>
        <w:rPr>
          <w:lang w:eastAsia="fr-FR"/>
        </w:rPr>
        <mc:AlternateContent>
          <mc:Choice Requires="wps">
            <w:drawing>
              <wp:anchor distT="0" distB="0" distL="114300" distR="114300" simplePos="0" relativeHeight="254752256" behindDoc="0" locked="0" layoutInCell="1" allowOverlap="1" wp14:anchorId="1445AD00" wp14:editId="500A9E28">
                <wp:simplePos x="0" y="0"/>
                <wp:positionH relativeFrom="column">
                  <wp:posOffset>4682021</wp:posOffset>
                </wp:positionH>
                <wp:positionV relativeFrom="paragraph">
                  <wp:posOffset>253641</wp:posOffset>
                </wp:positionV>
                <wp:extent cx="302149" cy="254442"/>
                <wp:effectExtent l="0" t="0" r="79375" b="50800"/>
                <wp:wrapNone/>
                <wp:docPr id="941116652" name="Connecteur droit 941116652"/>
                <wp:cNvGraphicFramePr/>
                <a:graphic xmlns:a="http://schemas.openxmlformats.org/drawingml/2006/main">
                  <a:graphicData uri="http://schemas.microsoft.com/office/word/2010/wordprocessingShape">
                    <wps:wsp>
                      <wps:cNvCnPr/>
                      <wps:spPr>
                        <a:xfrm>
                          <a:off x="0" y="0"/>
                          <a:ext cx="302149" cy="254442"/>
                        </a:xfrm>
                        <a:prstGeom prst="line">
                          <a:avLst/>
                        </a:prstGeom>
                        <a:ln w="22225">
                          <a:solidFill>
                            <a:schemeClr val="bg2">
                              <a:lumMod val="50000"/>
                            </a:schemeClr>
                          </a:solidFill>
                          <a:headEnd type="non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F4615B" id="Connecteur droit 941116652" o:spid="_x0000_s1026" style="position:absolute;z-index:25475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8.65pt,19.95pt" to="392.45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" strokecolor="#747070 [1614]" strokeweight="1.75pt">
                <v:stroke endarrow="block" joinstyle="miter"/>
              </v:line>
            </w:pict>
          </mc:Fallback>
        </mc:AlternateContent>
      </w:r>
      <w:r>
        <w:rPr>
          <w:lang w:eastAsia="fr-FR"/>
        </w:rPr>
        <mc:AlternateContent>
          <mc:Choice Requires="wps">
            <w:drawing>
              <wp:anchor distT="0" distB="0" distL="114300" distR="114300" simplePos="0" relativeHeight="254608896" behindDoc="0" locked="0" layoutInCell="1" allowOverlap="1" wp14:anchorId="42625779" wp14:editId="51C288DC">
                <wp:simplePos x="0" y="0"/>
                <wp:positionH relativeFrom="margin">
                  <wp:posOffset>2861172</wp:posOffset>
                </wp:positionH>
                <wp:positionV relativeFrom="paragraph">
                  <wp:posOffset>197982</wp:posOffset>
                </wp:positionV>
                <wp:extent cx="453224" cy="87023"/>
                <wp:effectExtent l="0" t="57150" r="4445" b="27305"/>
                <wp:wrapNone/>
                <wp:docPr id="941116654" name="Connecteur droit 941116654"/>
                <wp:cNvGraphicFramePr/>
                <a:graphic xmlns:a="http://schemas.openxmlformats.org/drawingml/2006/main">
                  <a:graphicData uri="http://schemas.microsoft.com/office/word/2010/wordprocessingShape">
                    <wps:wsp>
                      <wps:cNvCnPr/>
                      <wps:spPr>
                        <a:xfrm flipV="1">
                          <a:off x="0" y="0"/>
                          <a:ext cx="453224" cy="87023"/>
                        </a:xfrm>
                        <a:prstGeom prst="line">
                          <a:avLst/>
                        </a:prstGeom>
                        <a:ln w="22225">
                          <a:solidFill>
                            <a:schemeClr val="bg2">
                              <a:lumMod val="50000"/>
                            </a:schemeClr>
                          </a:solidFill>
                          <a:headEnd type="non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FAAF97" id="Connecteur droit 941116654" o:spid="_x0000_s1026" style="position:absolute;flip:y;z-index:25460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5.3pt,15.6pt" to="261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" strokecolor="#747070 [1614]" strokeweight="1.75pt">
                <v:stroke endarrow="block" joinstyle="miter"/>
                <w10:wrap anchorx="margin"/>
              </v:line>
            </w:pict>
          </mc:Fallback>
        </mc:AlternateContent>
      </w:r>
      <w:r>
        <w:rPr>
          <w:lang w:eastAsia="fr-FR"/>
        </w:rPr>
        <mc:AlternateContent>
          <mc:Choice Requires="wps">
            <w:drawing>
              <wp:anchor distT="0" distB="0" distL="114300" distR="114300" simplePos="0" relativeHeight="254823936" behindDoc="0" locked="0" layoutInCell="1" allowOverlap="1" wp14:anchorId="2F0939D6" wp14:editId="0FFC9F63">
                <wp:simplePos x="0" y="0"/>
                <wp:positionH relativeFrom="column">
                  <wp:posOffset>4529454</wp:posOffset>
                </wp:positionH>
                <wp:positionV relativeFrom="paragraph">
                  <wp:posOffset>948054</wp:posOffset>
                </wp:positionV>
                <wp:extent cx="466725" cy="495300"/>
                <wp:effectExtent l="0" t="38100" r="47625" b="19050"/>
                <wp:wrapNone/>
                <wp:docPr id="941116655" name="Connecteur droit 941116655"/>
                <wp:cNvGraphicFramePr/>
                <a:graphic xmlns:a="http://schemas.openxmlformats.org/drawingml/2006/main">
                  <a:graphicData uri="http://schemas.microsoft.com/office/word/2010/wordprocessingShape">
                    <wps:wsp>
                      <wps:cNvCnPr/>
                      <wps:spPr>
                        <a:xfrm flipV="1">
                          <a:off x="0" y="0"/>
                          <a:ext cx="466725" cy="495300"/>
                        </a:xfrm>
                        <a:prstGeom prst="line">
                          <a:avLst/>
                        </a:prstGeom>
                        <a:ln w="22225">
                          <a:solidFill>
                            <a:schemeClr val="bg2">
                              <a:lumMod val="50000"/>
                            </a:schemeClr>
                          </a:solidFill>
                          <a:headEnd type="non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C7FECA" id="Connecteur droit 941116655" o:spid="_x0000_s1026" style="position:absolute;flip:y;z-index:2548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6.65pt,74.65pt" to="393.4pt,11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" strokecolor="#747070 [1614]" strokeweight="1.75pt">
                <v:stroke endarrow="block" joinstyle="miter"/>
              </v:line>
            </w:pict>
          </mc:Fallback>
        </mc:AlternateContent>
      </w:r>
      <w:r>
        <w:rPr>
          <w:lang w:eastAsia="fr-FR"/>
        </w:rPr>
        <mc:AlternateContent>
          <mc:Choice Requires="wps">
            <w:drawing>
              <wp:anchor distT="0" distB="0" distL="114300" distR="114300" simplePos="0" relativeHeight="254680576" behindDoc="0" locked="0" layoutInCell="1" allowOverlap="1" wp14:anchorId="697B47DE" wp14:editId="3981049D">
                <wp:simplePos x="0" y="0"/>
                <wp:positionH relativeFrom="column">
                  <wp:posOffset>2767330</wp:posOffset>
                </wp:positionH>
                <wp:positionV relativeFrom="paragraph">
                  <wp:posOffset>557530</wp:posOffset>
                </wp:positionV>
                <wp:extent cx="723900" cy="819150"/>
                <wp:effectExtent l="0" t="0" r="76200" b="57150"/>
                <wp:wrapNone/>
                <wp:docPr id="745292566" name="Connecteur droit 745292566"/>
                <wp:cNvGraphicFramePr/>
                <a:graphic xmlns:a="http://schemas.openxmlformats.org/drawingml/2006/main">
                  <a:graphicData uri="http://schemas.microsoft.com/office/word/2010/wordprocessingShape">
                    <wps:wsp>
                      <wps:cNvCnPr/>
                      <wps:spPr>
                        <a:xfrm>
                          <a:off x="0" y="0"/>
                          <a:ext cx="723900" cy="819150"/>
                        </a:xfrm>
                        <a:prstGeom prst="line">
                          <a:avLst/>
                        </a:prstGeom>
                        <a:ln w="22225">
                          <a:solidFill>
                            <a:schemeClr val="bg2">
                              <a:lumMod val="50000"/>
                            </a:schemeClr>
                          </a:solidFill>
                          <a:headEnd type="non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B84EC9" id="Connecteur droit 745292566" o:spid="_x0000_s1026" style="position:absolute;z-index:25468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9pt,43.9pt" to="274.9pt,10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" strokecolor="#747070 [1614]" strokeweight="1.75pt">
                <v:stroke endarrow="block" joinstyle="miter"/>
              </v:line>
            </w:pict>
          </mc:Fallback>
        </mc:AlternateContent>
      </w:r>
      <w:r>
        <w:rPr>
          <w:lang w:eastAsia="fr-FR"/>
        </w:rPr>
        <mc:AlternateContent>
          <mc:Choice Requires="wps">
            <w:drawing>
              <wp:anchor distT="0" distB="0" distL="114300" distR="114300" simplePos="0" relativeHeight="254537216" behindDoc="0" locked="0" layoutInCell="1" allowOverlap="1" wp14:anchorId="259AC345" wp14:editId="3D41E570">
                <wp:simplePos x="0" y="0"/>
                <wp:positionH relativeFrom="column">
                  <wp:posOffset>767080</wp:posOffset>
                </wp:positionH>
                <wp:positionV relativeFrom="paragraph">
                  <wp:posOffset>405129</wp:posOffset>
                </wp:positionV>
                <wp:extent cx="552450" cy="228600"/>
                <wp:effectExtent l="0" t="38100" r="57150" b="19050"/>
                <wp:wrapNone/>
                <wp:docPr id="941116656" name="Connecteur droit 941116656"/>
                <wp:cNvGraphicFramePr/>
                <a:graphic xmlns:a="http://schemas.openxmlformats.org/drawingml/2006/main">
                  <a:graphicData uri="http://schemas.microsoft.com/office/word/2010/wordprocessingShape">
                    <wps:wsp>
                      <wps:cNvCnPr/>
                      <wps:spPr>
                        <a:xfrm flipV="1">
                          <a:off x="0" y="0"/>
                          <a:ext cx="552450" cy="228600"/>
                        </a:xfrm>
                        <a:prstGeom prst="line">
                          <a:avLst/>
                        </a:prstGeom>
                        <a:ln w="22225">
                          <a:solidFill>
                            <a:schemeClr val="bg2">
                              <a:lumMod val="50000"/>
                            </a:schemeClr>
                          </a:solidFill>
                          <a:headEnd type="non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DE99B7" id="Connecteur droit 941116656" o:spid="_x0000_s1026" style="position:absolute;flip:y;z-index:25453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0.4pt,31.9pt" to="103.9pt,4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" strokecolor="#747070 [1614]" strokeweight="1.75pt">
                <v:stroke endarrow="block" joinstyle="miter"/>
              </v:line>
            </w:pict>
          </mc:Fallback>
        </mc:AlternateContent>
      </w:r>
      <w:r>
        <w:rPr>
          <w:lang w:eastAsia="fr-FR"/>
        </w:rPr>
        <mc:AlternateContent>
          <mc:Choice Requires="wps">
            <w:drawing>
              <wp:anchor distT="0" distB="0" distL="114300" distR="114300" simplePos="0" relativeHeight="254465536" behindDoc="0" locked="0" layoutInCell="1" allowOverlap="1" wp14:anchorId="240BDC72" wp14:editId="7614C452">
                <wp:simplePos x="0" y="0"/>
                <wp:positionH relativeFrom="column">
                  <wp:posOffset>128905</wp:posOffset>
                </wp:positionH>
                <wp:positionV relativeFrom="paragraph">
                  <wp:posOffset>1138555</wp:posOffset>
                </wp:positionV>
                <wp:extent cx="38100" cy="542925"/>
                <wp:effectExtent l="38100" t="38100" r="57150" b="28575"/>
                <wp:wrapNone/>
                <wp:docPr id="941116657" name="Connecteur droit 941116657"/>
                <wp:cNvGraphicFramePr/>
                <a:graphic xmlns:a="http://schemas.openxmlformats.org/drawingml/2006/main">
                  <a:graphicData uri="http://schemas.microsoft.com/office/word/2010/wordprocessingShape">
                    <wps:wsp>
                      <wps:cNvCnPr/>
                      <wps:spPr>
                        <a:xfrm flipH="1" flipV="1">
                          <a:off x="0" y="0"/>
                          <a:ext cx="38100" cy="542925"/>
                        </a:xfrm>
                        <a:prstGeom prst="line">
                          <a:avLst/>
                        </a:prstGeom>
                        <a:ln w="22225">
                          <a:solidFill>
                            <a:schemeClr val="bg2">
                              <a:lumMod val="50000"/>
                            </a:schemeClr>
                          </a:solidFill>
                          <a:headEnd type="non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0B99E8D" id="Connecteur droit 941116657" o:spid="_x0000_s1026" style="position:absolute;flip:x y;z-index:254465536;visibility:visible;mso-wrap-style:square;mso-wrap-distance-left:9pt;mso-wrap-distance-top:0;mso-wrap-distance-right:9pt;mso-wrap-distance-bottom:0;mso-position-horizontal:absolute;mso-position-horizontal-relative:text;mso-position-vertical:absolute;mso-position-vertical-relative:text" from="10.15pt,89.65pt" to="13.15pt,1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" strokecolor="#747070 [1614]" strokeweight="1.75pt">
                <v:stroke endarrow="block" joinstyle="miter"/>
              </v:line>
            </w:pict>
          </mc:Fallback>
        </mc:AlternateContent>
      </w:r>
      <w:r>
        <w:rPr>
          <w:lang w:eastAsia="fr-FR"/>
        </w:rPr>
        <mc:AlternateContent>
          <mc:Choice Requires="wps">
            <w:drawing>
              <wp:anchor distT="0" distB="0" distL="114300" distR="114300" simplePos="0" relativeHeight="254322176" behindDoc="0" locked="0" layoutInCell="1" allowOverlap="1" wp14:anchorId="15BC85DD" wp14:editId="7C681D5D">
                <wp:simplePos x="0" y="0"/>
                <wp:positionH relativeFrom="margin">
                  <wp:posOffset>5014595</wp:posOffset>
                </wp:positionH>
                <wp:positionV relativeFrom="paragraph">
                  <wp:posOffset>909320</wp:posOffset>
                </wp:positionV>
                <wp:extent cx="1422400" cy="981075"/>
                <wp:effectExtent l="0" t="0" r="25400" b="28575"/>
                <wp:wrapNone/>
                <wp:docPr id="941116658" name="Ellipse 941116658"/>
                <wp:cNvGraphicFramePr/>
                <a:graphic xmlns:a="http://schemas.openxmlformats.org/drawingml/2006/main">
                  <a:graphicData uri="http://schemas.microsoft.com/office/word/2010/wordprocessingShape">
                    <wps:wsp>
                      <wps:cNvSpPr/>
                      <wps:spPr>
                        <a:xfrm>
                          <a:off x="0" y="0"/>
                          <a:ext cx="1422400" cy="981075"/>
                        </a:xfrm>
                        <a:prstGeom prst="ellipse">
                          <a:avLst/>
                        </a:prstGeom>
                        <a:solidFill>
                          <a:srgbClr val="5F90D7"/>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51D92C" w14:textId="77777777" w:rsidR="00B37A83" w:rsidRDefault="00B37A83" w:rsidP="00B37A83">
                            <w:pPr>
                              <w:jc w:val="center"/>
                            </w:pPr>
                            <w:r>
                              <w:t>S’échapper du nivea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BC85DD" id="Ellipse 941116658" o:spid="_x0000_s1052" style="position:absolute;left:0;text-align:left;margin-left:394.85pt;margin-top:71.6pt;width:112pt;height:77.25pt;z-index:254322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" fillcolor="#5f90d7" strokecolor="#1f3763 [1604]" strokeweight="1pt">
                <v:stroke joinstyle="miter"/>
                <v:textbox>
                  <w:txbxContent>
                    <w:p w14:paraId="5D51D92C" w14:textId="77777777" w:rsidR="00B37A83" w:rsidRDefault="00B37A83" w:rsidP="00B37A83">
                      <w:pPr>
                        <w:jc w:val="center"/>
                      </w:pPr>
                      <w:r>
                        <w:t>S’échapper du niveau</w:t>
                      </w:r>
                    </w:p>
                  </w:txbxContent>
                </v:textbox>
                <w10:wrap anchorx="margin"/>
              </v:oval>
            </w:pict>
          </mc:Fallback>
        </mc:AlternateContent>
      </w:r>
      <w:r>
        <w:rPr>
          <w:lang w:eastAsia="fr-FR"/>
        </w:rPr>
        <mc:AlternateContent>
          <mc:Choice Requires="wps">
            <w:drawing>
              <wp:anchor distT="0" distB="0" distL="114300" distR="114300" simplePos="0" relativeHeight="254393856" behindDoc="0" locked="0" layoutInCell="1" allowOverlap="1" wp14:anchorId="413B6DD3" wp14:editId="1FF10701">
                <wp:simplePos x="0" y="0"/>
                <wp:positionH relativeFrom="margin">
                  <wp:posOffset>4909820</wp:posOffset>
                </wp:positionH>
                <wp:positionV relativeFrom="paragraph">
                  <wp:posOffset>233680</wp:posOffset>
                </wp:positionV>
                <wp:extent cx="1353503" cy="933450"/>
                <wp:effectExtent l="0" t="0" r="18415" b="19050"/>
                <wp:wrapNone/>
                <wp:docPr id="941116659" name="Ellipse 941116659"/>
                <wp:cNvGraphicFramePr/>
                <a:graphic xmlns:a="http://schemas.openxmlformats.org/drawingml/2006/main">
                  <a:graphicData uri="http://schemas.microsoft.com/office/word/2010/wordprocessingShape">
                    <wps:wsp>
                      <wps:cNvSpPr/>
                      <wps:spPr>
                        <a:xfrm>
                          <a:off x="0" y="0"/>
                          <a:ext cx="1353503" cy="933450"/>
                        </a:xfrm>
                        <a:prstGeom prst="ellipse">
                          <a:avLst/>
                        </a:prstGeom>
                        <a:solidFill>
                          <a:srgbClr val="95D373"/>
                        </a:solidFill>
                      </wps:spPr>
                      <wps:style>
                        <a:lnRef idx="2">
                          <a:schemeClr val="accent1">
                            <a:shade val="50000"/>
                          </a:schemeClr>
                        </a:lnRef>
                        <a:fillRef idx="1">
                          <a:schemeClr val="accent1"/>
                        </a:fillRef>
                        <a:effectRef idx="0">
                          <a:schemeClr val="accent1"/>
                        </a:effectRef>
                        <a:fontRef idx="minor">
                          <a:schemeClr val="lt1"/>
                        </a:fontRef>
                      </wps:style>
                      <wps:txbx>
                        <w:txbxContent>
                          <w:p w14:paraId="28054B05" w14:textId="77777777" w:rsidR="00B37A83" w:rsidRDefault="00B37A83" w:rsidP="00B37A83">
                            <w:pPr>
                              <w:jc w:val="center"/>
                            </w:pPr>
                            <w:r>
                              <w:t>Voler la gem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13B6DD3" id="Ellipse 941116659" o:spid="_x0000_s1053" style="position:absolute;left:0;text-align:left;margin-left:386.6pt;margin-top:18.4pt;width:106.6pt;height:73.5pt;z-index:254393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" fillcolor="#95d373" strokecolor="#1f3763 [1604]" strokeweight="1pt">
                <v:stroke joinstyle="miter"/>
                <v:textbox>
                  <w:txbxContent>
                    <w:p w14:paraId="28054B05" w14:textId="77777777" w:rsidR="00B37A83" w:rsidRDefault="00B37A83" w:rsidP="00B37A83">
                      <w:pPr>
                        <w:jc w:val="center"/>
                      </w:pPr>
                      <w:r>
                        <w:t>Voler la gemme</w:t>
                      </w:r>
                    </w:p>
                  </w:txbxContent>
                </v:textbox>
                <w10:wrap anchorx="margin"/>
              </v:oval>
            </w:pict>
          </mc:Fallback>
        </mc:AlternateContent>
      </w:r>
      <w:r>
        <w:rPr>
          <w:lang w:eastAsia="fr-FR"/>
        </w:rPr>
        <mc:AlternateContent>
          <mc:Choice Requires="wps">
            <w:drawing>
              <wp:anchor distT="0" distB="0" distL="114300" distR="114300" simplePos="0" relativeHeight="254250496" behindDoc="0" locked="0" layoutInCell="1" allowOverlap="1" wp14:anchorId="7CA6728C" wp14:editId="1885661D">
                <wp:simplePos x="0" y="0"/>
                <wp:positionH relativeFrom="margin">
                  <wp:posOffset>3376930</wp:posOffset>
                </wp:positionH>
                <wp:positionV relativeFrom="paragraph">
                  <wp:posOffset>1224280</wp:posOffset>
                </wp:positionV>
                <wp:extent cx="1187450" cy="819150"/>
                <wp:effectExtent l="0" t="0" r="12700" b="19050"/>
                <wp:wrapNone/>
                <wp:docPr id="941116660" name="Ellipse 941116660"/>
                <wp:cNvGraphicFramePr/>
                <a:graphic xmlns:a="http://schemas.openxmlformats.org/drawingml/2006/main">
                  <a:graphicData uri="http://schemas.microsoft.com/office/word/2010/wordprocessingShape">
                    <wps:wsp>
                      <wps:cNvSpPr/>
                      <wps:spPr>
                        <a:xfrm>
                          <a:off x="0" y="0"/>
                          <a:ext cx="1187450" cy="819150"/>
                        </a:xfrm>
                        <a:prstGeom prst="ellipse">
                          <a:avLst/>
                        </a:prstGeom>
                        <a:solidFill>
                          <a:srgbClr val="ED937B"/>
                        </a:solidFill>
                      </wps:spPr>
                      <wps:style>
                        <a:lnRef idx="2">
                          <a:schemeClr val="accent1">
                            <a:shade val="50000"/>
                          </a:schemeClr>
                        </a:lnRef>
                        <a:fillRef idx="1">
                          <a:schemeClr val="accent1"/>
                        </a:fillRef>
                        <a:effectRef idx="0">
                          <a:schemeClr val="accent1"/>
                        </a:effectRef>
                        <a:fontRef idx="minor">
                          <a:schemeClr val="lt1"/>
                        </a:fontRef>
                      </wps:style>
                      <wps:txbx>
                        <w:txbxContent>
                          <w:p w14:paraId="6E1BD714" w14:textId="77777777" w:rsidR="00B37A83" w:rsidRDefault="00B37A83" w:rsidP="00B37A83">
                            <w:pPr>
                              <w:jc w:val="center"/>
                            </w:pPr>
                            <w:r>
                              <w:t>Trouver et jou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A6728C" id="Ellipse 941116660" o:spid="_x0000_s1054" style="position:absolute;left:0;text-align:left;margin-left:265.9pt;margin-top:96.4pt;width:93.5pt;height:64.5pt;z-index:25425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" fillcolor="#ed937b" strokecolor="#1f3763 [1604]" strokeweight="1pt">
                <v:stroke joinstyle="miter"/>
                <v:textbox>
                  <w:txbxContent>
                    <w:p w14:paraId="6E1BD714" w14:textId="77777777" w:rsidR="00B37A83" w:rsidRDefault="00B37A83" w:rsidP="00B37A83">
                      <w:pPr>
                        <w:jc w:val="center"/>
                      </w:pPr>
                      <w:r>
                        <w:t>Trouver et jouer</w:t>
                      </w:r>
                    </w:p>
                  </w:txbxContent>
                </v:textbox>
                <w10:wrap anchorx="margin"/>
              </v:oval>
            </w:pict>
          </mc:Fallback>
        </mc:AlternateContent>
      </w:r>
      <w:r>
        <w:rPr>
          <w:lang w:eastAsia="fr-FR"/>
        </w:rPr>
        <mc:AlternateContent>
          <mc:Choice Requires="wps">
            <w:drawing>
              <wp:anchor distT="0" distB="0" distL="114300" distR="114300" simplePos="0" relativeHeight="253384192" behindDoc="0" locked="0" layoutInCell="1" allowOverlap="1" wp14:anchorId="50AB26BF" wp14:editId="50FA60C7">
                <wp:simplePos x="0" y="0"/>
                <wp:positionH relativeFrom="margin">
                  <wp:posOffset>2872105</wp:posOffset>
                </wp:positionH>
                <wp:positionV relativeFrom="paragraph">
                  <wp:posOffset>1862455</wp:posOffset>
                </wp:positionV>
                <wp:extent cx="1587678" cy="1095375"/>
                <wp:effectExtent l="0" t="0" r="12700" b="28575"/>
                <wp:wrapNone/>
                <wp:docPr id="941116661" name="Ellipse 941116661"/>
                <wp:cNvGraphicFramePr/>
                <a:graphic xmlns:a="http://schemas.openxmlformats.org/drawingml/2006/main">
                  <a:graphicData uri="http://schemas.microsoft.com/office/word/2010/wordprocessingShape">
                    <wps:wsp>
                      <wps:cNvSpPr/>
                      <wps:spPr>
                        <a:xfrm>
                          <a:off x="0" y="0"/>
                          <a:ext cx="1587678" cy="1095375"/>
                        </a:xfrm>
                        <a:prstGeom prst="ellipse">
                          <a:avLst/>
                        </a:prstGeom>
                        <a:solidFill>
                          <a:srgbClr val="CB96F2"/>
                        </a:solidFill>
                      </wps:spPr>
                      <wps:style>
                        <a:lnRef idx="2">
                          <a:schemeClr val="accent1">
                            <a:shade val="50000"/>
                          </a:schemeClr>
                        </a:lnRef>
                        <a:fillRef idx="1">
                          <a:schemeClr val="accent1"/>
                        </a:fillRef>
                        <a:effectRef idx="0">
                          <a:schemeClr val="accent1"/>
                        </a:effectRef>
                        <a:fontRef idx="minor">
                          <a:schemeClr val="lt1"/>
                        </a:fontRef>
                      </wps:style>
                      <wps:txbx>
                        <w:txbxContent>
                          <w:p w14:paraId="3D17196B" w14:textId="77777777" w:rsidR="00B37A83" w:rsidRPr="000614D2" w:rsidRDefault="00B37A83" w:rsidP="00B37A83">
                            <w:pPr>
                              <w:jc w:val="center"/>
                              <w:rPr>
                                <w:lang w:val="en-US"/>
                              </w:rPr>
                            </w:pPr>
                            <w:r w:rsidRPr="000614D2">
                              <w:rPr>
                                <w:lang w:val="en-US"/>
                              </w:rPr>
                              <w:t>Kinky Elderly nurses 7 : Bay of the Tentac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AB26BF" id="Ellipse 941116661" o:spid="_x0000_s1055" style="position:absolute;left:0;text-align:left;margin-left:226.15pt;margin-top:146.65pt;width:125pt;height:86.25pt;z-index:253384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" fillcolor="#cb96f2" strokecolor="#1f3763 [1604]" strokeweight="1pt">
                <v:stroke joinstyle="miter"/>
                <v:textbox>
                  <w:txbxContent>
                    <w:p w14:paraId="3D17196B" w14:textId="77777777" w:rsidR="00B37A83" w:rsidRPr="000614D2" w:rsidRDefault="00B37A83" w:rsidP="00B37A83">
                      <w:pPr>
                        <w:jc w:val="center"/>
                        <w:rPr>
                          <w:lang w:val="en-US"/>
                        </w:rPr>
                      </w:pPr>
                      <w:r w:rsidRPr="000614D2">
                        <w:rPr>
                          <w:lang w:val="en-US"/>
                        </w:rPr>
                        <w:t>Kinky Elderly nurses 7 : Bay of the Tentacles</w:t>
                      </w:r>
                    </w:p>
                  </w:txbxContent>
                </v:textbox>
                <w10:wrap anchorx="margin"/>
              </v:oval>
            </w:pict>
          </mc:Fallback>
        </mc:AlternateContent>
      </w:r>
      <w:r>
        <w:rPr>
          <w:lang w:eastAsia="fr-FR"/>
        </w:rPr>
        <mc:AlternateContent>
          <mc:Choice Requires="wps">
            <w:drawing>
              <wp:anchor distT="0" distB="0" distL="114300" distR="114300" simplePos="0" relativeHeight="253480448" behindDoc="0" locked="0" layoutInCell="1" allowOverlap="1" wp14:anchorId="305F81A5" wp14:editId="5AFD5821">
                <wp:simplePos x="0" y="0"/>
                <wp:positionH relativeFrom="margin">
                  <wp:posOffset>1572260</wp:posOffset>
                </wp:positionH>
                <wp:positionV relativeFrom="paragraph">
                  <wp:posOffset>671830</wp:posOffset>
                </wp:positionV>
                <wp:extent cx="1270635" cy="876300"/>
                <wp:effectExtent l="0" t="0" r="24765" b="19050"/>
                <wp:wrapNone/>
                <wp:docPr id="941116662" name="Ellipse 941116662"/>
                <wp:cNvGraphicFramePr/>
                <a:graphic xmlns:a="http://schemas.openxmlformats.org/drawingml/2006/main">
                  <a:graphicData uri="http://schemas.microsoft.com/office/word/2010/wordprocessingShape">
                    <wps:wsp>
                      <wps:cNvSpPr/>
                      <wps:spPr>
                        <a:xfrm>
                          <a:off x="0" y="0"/>
                          <a:ext cx="1270635" cy="876300"/>
                        </a:xfrm>
                        <a:prstGeom prst="ellipse">
                          <a:avLst/>
                        </a:prstGeom>
                        <a:solidFill>
                          <a:srgbClr val="ED937B"/>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370127" w14:textId="77777777" w:rsidR="00B37A83" w:rsidRDefault="00B37A83" w:rsidP="00B37A83">
                            <w:pPr>
                              <w:jc w:val="center"/>
                            </w:pPr>
                            <w:r>
                              <w:t>A son avant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05F81A5" id="Ellipse 941116662" o:spid="_x0000_s1056" style="position:absolute;left:0;text-align:left;margin-left:123.8pt;margin-top:52.9pt;width:100.05pt;height:69pt;z-index:253480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" fillcolor="#ed937b" strokecolor="#1f3763 [1604]" strokeweight="1pt">
                <v:stroke joinstyle="miter"/>
                <v:textbox>
                  <w:txbxContent>
                    <w:p w14:paraId="3A370127" w14:textId="77777777" w:rsidR="00B37A83" w:rsidRDefault="00B37A83" w:rsidP="00B37A83">
                      <w:pPr>
                        <w:jc w:val="center"/>
                      </w:pPr>
                      <w:r>
                        <w:t>A son avantage</w:t>
                      </w:r>
                    </w:p>
                  </w:txbxContent>
                </v:textbox>
                <w10:wrap anchorx="margin"/>
              </v:oval>
            </w:pict>
          </mc:Fallback>
        </mc:AlternateContent>
      </w:r>
      <w:r>
        <w:rPr>
          <w:lang w:eastAsia="fr-FR"/>
        </w:rPr>
        <mc:AlternateContent>
          <mc:Choice Requires="wps">
            <w:drawing>
              <wp:anchor distT="0" distB="0" distL="114300" distR="114300" simplePos="0" relativeHeight="253806080" behindDoc="0" locked="0" layoutInCell="1" allowOverlap="1" wp14:anchorId="442AC4E0" wp14:editId="37CFABE1">
                <wp:simplePos x="0" y="0"/>
                <wp:positionH relativeFrom="margin">
                  <wp:posOffset>-509270</wp:posOffset>
                </wp:positionH>
                <wp:positionV relativeFrom="paragraph">
                  <wp:posOffset>243205</wp:posOffset>
                </wp:positionV>
                <wp:extent cx="1298258" cy="895350"/>
                <wp:effectExtent l="0" t="0" r="16510" b="19050"/>
                <wp:wrapNone/>
                <wp:docPr id="941116663" name="Ellipse 941116663"/>
                <wp:cNvGraphicFramePr/>
                <a:graphic xmlns:a="http://schemas.openxmlformats.org/drawingml/2006/main">
                  <a:graphicData uri="http://schemas.microsoft.com/office/word/2010/wordprocessingShape">
                    <wps:wsp>
                      <wps:cNvSpPr/>
                      <wps:spPr>
                        <a:xfrm>
                          <a:off x="0" y="0"/>
                          <a:ext cx="1298258" cy="895350"/>
                        </a:xfrm>
                        <a:prstGeom prst="ellipse">
                          <a:avLst/>
                        </a:prstGeom>
                        <a:solidFill>
                          <a:srgbClr val="95D373"/>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34027E" w14:textId="77777777" w:rsidR="00B37A83" w:rsidRDefault="00B37A83" w:rsidP="00B37A83">
                            <w:pPr>
                              <w:jc w:val="center"/>
                            </w:pPr>
                            <w:r>
                              <w:t>Moquette + loot fac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2AC4E0" id="Ellipse 941116663" o:spid="_x0000_s1057" style="position:absolute;left:0;text-align:left;margin-left:-40.1pt;margin-top:19.15pt;width:102.25pt;height:70.5pt;z-index:253806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" fillcolor="#95d373" strokecolor="#1f3763 [1604]" strokeweight="1pt">
                <v:stroke joinstyle="miter"/>
                <v:textbox>
                  <w:txbxContent>
                    <w:p w14:paraId="6B34027E" w14:textId="77777777" w:rsidR="00B37A83" w:rsidRDefault="00B37A83" w:rsidP="00B37A83">
                      <w:pPr>
                        <w:jc w:val="center"/>
                      </w:pPr>
                      <w:r>
                        <w:t>Moquette + loot facile</w:t>
                      </w:r>
                    </w:p>
                  </w:txbxContent>
                </v:textbox>
                <w10:wrap anchorx="margin"/>
              </v:oval>
            </w:pict>
          </mc:Fallback>
        </mc:AlternateContent>
      </w:r>
      <w:r>
        <w:rPr>
          <w:lang w:eastAsia="fr-FR"/>
        </w:rPr>
        <mc:AlternateContent>
          <mc:Choice Requires="wps">
            <w:drawing>
              <wp:anchor distT="0" distB="0" distL="114300" distR="114300" simplePos="0" relativeHeight="253959680" behindDoc="0" locked="0" layoutInCell="1" allowOverlap="1" wp14:anchorId="35019CCC" wp14:editId="19E91195">
                <wp:simplePos x="0" y="0"/>
                <wp:positionH relativeFrom="margin">
                  <wp:posOffset>-471170</wp:posOffset>
                </wp:positionH>
                <wp:positionV relativeFrom="paragraph">
                  <wp:posOffset>1681480</wp:posOffset>
                </wp:positionV>
                <wp:extent cx="1325880" cy="914400"/>
                <wp:effectExtent l="0" t="0" r="26670" b="19050"/>
                <wp:wrapNone/>
                <wp:docPr id="941116664" name="Ellipse 941116664"/>
                <wp:cNvGraphicFramePr/>
                <a:graphic xmlns:a="http://schemas.openxmlformats.org/drawingml/2006/main">
                  <a:graphicData uri="http://schemas.microsoft.com/office/word/2010/wordprocessingShape">
                    <wps:wsp>
                      <wps:cNvSpPr/>
                      <wps:spPr>
                        <a:xfrm>
                          <a:off x="0" y="0"/>
                          <a:ext cx="1325880" cy="914400"/>
                        </a:xfrm>
                        <a:prstGeom prst="ellipse">
                          <a:avLst/>
                        </a:prstGeom>
                        <a:solidFill>
                          <a:srgbClr val="5F90D7"/>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5086FF" w14:textId="77777777" w:rsidR="00B37A83" w:rsidRDefault="00B37A83" w:rsidP="00B37A83">
                            <w:pPr>
                              <w:jc w:val="center"/>
                            </w:pPr>
                            <w:r>
                              <w:t>Introdu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019CCC" id="Ellipse 941116664" o:spid="_x0000_s1058" style="position:absolute;left:0;text-align:left;margin-left:-37.1pt;margin-top:132.4pt;width:104.4pt;height:1in;z-index:25395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" fillcolor="#5f90d7" strokecolor="#1f3763 [1604]" strokeweight="1pt">
                <v:stroke joinstyle="miter"/>
                <v:textbox>
                  <w:txbxContent>
                    <w:p w14:paraId="455086FF" w14:textId="77777777" w:rsidR="00B37A83" w:rsidRDefault="00B37A83" w:rsidP="00B37A83">
                      <w:pPr>
                        <w:jc w:val="center"/>
                      </w:pPr>
                      <w:r>
                        <w:t>Introduction</w:t>
                      </w:r>
                    </w:p>
                  </w:txbxContent>
                </v:textbox>
                <w10:wrap anchorx="margin"/>
              </v:oval>
            </w:pict>
          </mc:Fallback>
        </mc:AlternateContent>
      </w:r>
    </w:p>
    <w:p w14:paraId="21DD1BD8" w14:textId="0EF8A834" w:rsidR="000F71F7" w:rsidRDefault="00621165">
      <w:r>
        <w:rPr>
          <w:lang w:eastAsia="fr-FR"/>
        </w:rPr>
        <mc:AlternateContent>
          <mc:Choice Requires="wps">
            <w:drawing>
              <wp:anchor distT="0" distB="0" distL="114300" distR="114300" simplePos="0" relativeHeight="254964224" behindDoc="0" locked="0" layoutInCell="1" allowOverlap="1" wp14:anchorId="74598C95" wp14:editId="3BFD3D15">
                <wp:simplePos x="0" y="0"/>
                <wp:positionH relativeFrom="column">
                  <wp:posOffset>6348730</wp:posOffset>
                </wp:positionH>
                <wp:positionV relativeFrom="paragraph">
                  <wp:posOffset>398780</wp:posOffset>
                </wp:positionV>
                <wp:extent cx="1047750" cy="400050"/>
                <wp:effectExtent l="0" t="0" r="19050" b="19050"/>
                <wp:wrapNone/>
                <wp:docPr id="941116666" name="Rectangle 941116666"/>
                <wp:cNvGraphicFramePr/>
                <a:graphic xmlns:a="http://schemas.openxmlformats.org/drawingml/2006/main">
                  <a:graphicData uri="http://schemas.microsoft.com/office/word/2010/wordprocessingShape">
                    <wps:wsp>
                      <wps:cNvSpPr/>
                      <wps:spPr>
                        <a:xfrm>
                          <a:off x="0" y="0"/>
                          <a:ext cx="1047750" cy="400050"/>
                        </a:xfrm>
                        <a:prstGeom prst="rect">
                          <a:avLst/>
                        </a:prstGeom>
                        <a:solidFill>
                          <a:srgbClr val="E4783C"/>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3CF227" w14:textId="77827802" w:rsidR="00621165" w:rsidRDefault="00806802" w:rsidP="00621165">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598C95" id="Rectangle 941116666" o:spid="_x0000_s1059" style="position:absolute;margin-left:499.9pt;margin-top:31.4pt;width:82.5pt;height:31.5pt;z-index:254964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" fillcolor="#e4783c" strokecolor="#1f3763 [1604]" strokeweight="1pt">
                <v:textbox>
                  <w:txbxContent>
                    <w:p w14:paraId="433CF227" w14:textId="77827802" w:rsidR="00621165" w:rsidRDefault="00806802" w:rsidP="00621165">
                      <w:pPr>
                        <w:jc w:val="center"/>
                      </w:pPr>
                      <w:r>
                        <w:t>End</w:t>
                      </w:r>
                    </w:p>
                  </w:txbxContent>
                </v:textbox>
              </v:rect>
            </w:pict>
          </mc:Fallback>
        </mc:AlternateContent>
      </w:r>
      <w:r w:rsidR="00700D5D">
        <w:rPr>
          <w:lang w:eastAsia="fr-FR"/>
        </w:rPr>
        <mc:AlternateContent>
          <mc:Choice Requires="wps">
            <w:drawing>
              <wp:anchor distT="0" distB="0" distL="114300" distR="114300" simplePos="0" relativeHeight="247700992" behindDoc="0" locked="0" layoutInCell="1" allowOverlap="1" wp14:anchorId="1E68BADC" wp14:editId="574D55EF">
                <wp:simplePos x="0" y="0"/>
                <wp:positionH relativeFrom="column">
                  <wp:posOffset>-318770</wp:posOffset>
                </wp:positionH>
                <wp:positionV relativeFrom="paragraph">
                  <wp:posOffset>2351405</wp:posOffset>
                </wp:positionV>
                <wp:extent cx="1047750" cy="400050"/>
                <wp:effectExtent l="0" t="0" r="19050" b="19050"/>
                <wp:wrapNone/>
                <wp:docPr id="941116665" name="Rectangle 941116665"/>
                <wp:cNvGraphicFramePr/>
                <a:graphic xmlns:a="http://schemas.openxmlformats.org/drawingml/2006/main">
                  <a:graphicData uri="http://schemas.microsoft.com/office/word/2010/wordprocessingShape">
                    <wps:wsp>
                      <wps:cNvSpPr/>
                      <wps:spPr>
                        <a:xfrm>
                          <a:off x="0" y="0"/>
                          <a:ext cx="1047750" cy="400050"/>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6C4EB11E" w14:textId="3A9E6D60" w:rsidR="00700D5D" w:rsidRDefault="00700D5D" w:rsidP="00700D5D">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68BADC" id="Rectangle 941116665" o:spid="_x0000_s1060" style="position:absolute;margin-left:-25.1pt;margin-top:185.15pt;width:82.5pt;height:31.5pt;z-index:247700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" fillcolor="#92d050" strokecolor="#1f3763 [1604]" strokeweight="1pt">
                <v:textbox>
                  <w:txbxContent>
                    <w:p w14:paraId="6C4EB11E" w14:textId="3A9E6D60" w:rsidR="00700D5D" w:rsidRDefault="00700D5D" w:rsidP="00700D5D">
                      <w:pPr>
                        <w:jc w:val="center"/>
                      </w:pPr>
                      <w:r>
                        <w:t>Start</w:t>
                      </w:r>
                    </w:p>
                  </w:txbxContent>
                </v:textbox>
              </v:rect>
            </w:pict>
          </mc:Fallback>
        </mc:AlternateContent>
      </w:r>
      <w:r w:rsidR="000F71F7">
        <w:br w:type="page"/>
      </w:r>
    </w:p>
    <w:p w14:paraId="19BB5301" w14:textId="767D7F41" w:rsidR="00411D66" w:rsidRPr="006F0D75" w:rsidRDefault="008F0834" w:rsidP="00411D66">
      <w:pPr>
        <w:pStyle w:val="Titre2"/>
        <w:numPr>
          <w:ilvl w:val="0"/>
          <w:numId w:val="37"/>
        </w:numPr>
      </w:pPr>
      <w:bookmarkStart w:id="491" w:name="_Toc510293553"/>
      <w:bookmarkStart w:id="492" w:name="_Toc510290742"/>
      <w:bookmarkStart w:id="493" w:name="_Toc510293876"/>
      <w:bookmarkStart w:id="494" w:name="_Toc510295272"/>
      <w:bookmarkStart w:id="495" w:name="_Toc510296788"/>
      <w:bookmarkStart w:id="496" w:name="_Toc510296836"/>
      <w:bookmarkStart w:id="497" w:name="_Toc510296908"/>
      <w:bookmarkStart w:id="498" w:name="_Toc510297021"/>
      <w:bookmarkStart w:id="499" w:name="_Toc510297515"/>
      <w:bookmarkStart w:id="500" w:name="_Toc510297992"/>
      <w:bookmarkStart w:id="501" w:name="_Toc510300400"/>
      <w:bookmarkStart w:id="502" w:name="_Toc510301644"/>
      <w:bookmarkStart w:id="503" w:name="_Toc510302408"/>
      <w:bookmarkStart w:id="504" w:name="_Toc510302456"/>
      <w:bookmarkStart w:id="505" w:name="_Toc510302505"/>
      <w:bookmarkStart w:id="506" w:name="_Toc510302609"/>
      <w:bookmarkStart w:id="507" w:name="_Toc510302883"/>
      <w:bookmarkStart w:id="508" w:name="_Toc510303084"/>
      <w:bookmarkStart w:id="509" w:name="_Toc510303446"/>
      <w:bookmarkStart w:id="510" w:name="_Toc510303501"/>
      <w:r>
        <w:lastRenderedPageBreak/>
        <w:t>Chambre mal rangée (</w:t>
      </w:r>
      <w:r w:rsidR="00282513" w:rsidRPr="006F0D75">
        <w:t>Hugo</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r>
        <w:t xml:space="preserve"> Huyvenaar)</w:t>
      </w:r>
      <w:bookmarkEnd w:id="508"/>
      <w:bookmarkEnd w:id="509"/>
      <w:bookmarkEnd w:id="510"/>
    </w:p>
    <w:p w14:paraId="117A7856" w14:textId="4971CB79" w:rsidR="00282513" w:rsidRPr="006F0D75" w:rsidRDefault="00282513" w:rsidP="00282513"/>
    <w:p w14:paraId="4495430A" w14:textId="4971CB79" w:rsidR="7C92E34C" w:rsidRDefault="7C92E34C" w:rsidP="7C92E34C">
      <w:r>
        <w:t xml:space="preserve">Niveau de taille moyenne dans lequel le joueur va devoir </w:t>
      </w:r>
      <w:r w:rsidR="22D6B1A0">
        <w:t xml:space="preserve">faire preuve </w:t>
      </w:r>
      <w:r w:rsidR="6028EF89">
        <w:t xml:space="preserve">de discrétion </w:t>
      </w:r>
      <w:r w:rsidR="38D94830">
        <w:t xml:space="preserve">et de rapidité </w:t>
      </w:r>
      <w:r w:rsidR="7024BD01">
        <w:t>afin d'atteindre sans encombre la fin du niveau</w:t>
      </w:r>
    </w:p>
    <w:p w14:paraId="1B8DC069" w14:textId="2BC2F467" w:rsidR="000332EA" w:rsidRPr="006F0D75" w:rsidRDefault="50E70D61" w:rsidP="000332EA">
      <w:r>
        <w:t xml:space="preserve">Dans ce niveau le joueur sera confronté au différents comportement de Keed ainsi qu'à un environnement propice à l'infiltration tel que des bouches d'aération ou encore des meubles à déplacer </w:t>
      </w:r>
    </w:p>
    <w:p w14:paraId="1E9ECF07" w14:textId="77777777" w:rsidR="000332EA" w:rsidRPr="00FD71B4" w:rsidRDefault="000332EA" w:rsidP="00282513"/>
    <w:p w14:paraId="059A5C7C" w14:textId="77777777" w:rsidR="000332EA" w:rsidRPr="00FD71B4" w:rsidRDefault="000332EA">
      <w:pPr>
        <w:rPr>
          <w:rFonts w:asciiTheme="majorHAnsi" w:eastAsiaTheme="majorEastAsia" w:hAnsiTheme="majorHAnsi" w:cstheme="majorBidi"/>
          <w:color w:val="2F5496" w:themeColor="accent1" w:themeShade="BF"/>
          <w:sz w:val="26"/>
          <w:szCs w:val="26"/>
        </w:rPr>
      </w:pPr>
      <w:r w:rsidRPr="00FD71B4">
        <w:br w:type="page"/>
      </w:r>
      <w:bookmarkStart w:id="511" w:name="_GoBack"/>
      <w:bookmarkEnd w:id="511"/>
    </w:p>
    <w:p w14:paraId="7FE0B86B" w14:textId="2A61D8C6" w:rsidR="01596007" w:rsidRPr="000B558E" w:rsidRDefault="00E44E33" w:rsidP="01596007">
      <w:pPr>
        <w:pStyle w:val="Titre2"/>
        <w:numPr>
          <w:ilvl w:val="0"/>
          <w:numId w:val="37"/>
        </w:numPr>
      </w:pPr>
      <w:bookmarkStart w:id="512" w:name="_Toc510302457"/>
      <w:bookmarkStart w:id="513" w:name="_Toc510302506"/>
      <w:bookmarkStart w:id="514" w:name="_Toc510302610"/>
      <w:bookmarkStart w:id="515" w:name="_Toc510302884"/>
      <w:bookmarkStart w:id="516" w:name="_Toc510303085"/>
      <w:bookmarkStart w:id="517" w:name="_Toc510303447"/>
      <w:bookmarkStart w:id="518" w:name="_Toc510303502"/>
      <w:r w:rsidRPr="00E44E33">
        <w:lastRenderedPageBreak/>
        <w:t>Le coff</w:t>
      </w:r>
      <w:r>
        <w:t>re</w:t>
      </w:r>
      <w:r w:rsidRPr="00E44E33">
        <w:t>-fort</w:t>
      </w:r>
      <w:r>
        <w:t> </w:t>
      </w:r>
      <w:r w:rsidRPr="00E44E33">
        <w:t xml:space="preserve"> (Théo C</w:t>
      </w:r>
      <w:r>
        <w:t>riton)</w:t>
      </w:r>
      <w:bookmarkEnd w:id="512"/>
      <w:bookmarkEnd w:id="513"/>
      <w:bookmarkEnd w:id="514"/>
      <w:bookmarkEnd w:id="515"/>
      <w:bookmarkEnd w:id="516"/>
      <w:bookmarkEnd w:id="517"/>
      <w:bookmarkEnd w:id="518"/>
    </w:p>
    <w:p w14:paraId="1F0383C2" w14:textId="77777777" w:rsidR="00E44E33" w:rsidRPr="00E44E33" w:rsidRDefault="00E44E33" w:rsidP="00E44E33"/>
    <w:p w14:paraId="0844E5C6" w14:textId="30780802" w:rsidR="01596007" w:rsidRDefault="00337219" w:rsidP="01596007">
      <w:r>
        <w:rPr>
          <w:noProof/>
          <w:lang w:eastAsia="fr-FR"/>
        </w:rPr>
        <w:drawing>
          <wp:anchor distT="0" distB="0" distL="114300" distR="114300" simplePos="0" relativeHeight="255312384" behindDoc="0" locked="0" layoutInCell="1" allowOverlap="1" wp14:anchorId="4D2CBB21" wp14:editId="7662B070">
            <wp:simplePos x="0" y="0"/>
            <wp:positionH relativeFrom="column">
              <wp:align>left</wp:align>
            </wp:positionH>
            <wp:positionV relativeFrom="paragraph">
              <wp:posOffset>0</wp:posOffset>
            </wp:positionV>
            <wp:extent cx="3811270" cy="5227318"/>
            <wp:effectExtent l="0" t="0" r="0" b="0"/>
            <wp:wrapSquare wrapText="bothSides"/>
            <wp:docPr id="181116188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4">
                      <a:extLst>
                        <a:ext uri="{28A0092B-C50C-407E-A947-70E740481C1C}">
                          <a14:useLocalDpi xmlns:a14="http://schemas.microsoft.com/office/drawing/2010/main" val="0"/>
                        </a:ext>
                      </a:extLst>
                    </a:blip>
                    <a:stretch>
                      <a:fillRect/>
                    </a:stretch>
                  </pic:blipFill>
                  <pic:spPr>
                    <a:xfrm>
                      <a:off x="0" y="0"/>
                      <a:ext cx="3811270" cy="5227318"/>
                    </a:xfrm>
                    <a:prstGeom prst="rect">
                      <a:avLst/>
                    </a:prstGeom>
                  </pic:spPr>
                </pic:pic>
              </a:graphicData>
            </a:graphic>
            <wp14:sizeRelH relativeFrom="page">
              <wp14:pctWidth>0</wp14:pctWidth>
            </wp14:sizeRelH>
            <wp14:sizeRelV relativeFrom="page">
              <wp14:pctHeight>0</wp14:pctHeight>
            </wp14:sizeRelV>
          </wp:anchor>
        </w:drawing>
      </w:r>
    </w:p>
    <w:p w14:paraId="4284279E" w14:textId="3A703D09" w:rsidR="01596007" w:rsidRPr="000B558E" w:rsidRDefault="01596007" w:rsidP="01596007"/>
    <w:p w14:paraId="7F01AFF3" w14:textId="77777777" w:rsidR="00A60B87" w:rsidRPr="000B558E" w:rsidRDefault="00A60B87" w:rsidP="00A60B87"/>
    <w:p w14:paraId="59684899" w14:textId="77777777" w:rsidR="00A60B87" w:rsidRDefault="00A60B87" w:rsidP="00A60B87"/>
    <w:p w14:paraId="12C9F115" w14:textId="77777777" w:rsidR="00A60B87" w:rsidRDefault="00A60B87" w:rsidP="00A60B87"/>
    <w:p w14:paraId="6F6D1806" w14:textId="77777777" w:rsidR="00A60B87" w:rsidRDefault="00A60B87" w:rsidP="00A60B87"/>
    <w:p w14:paraId="7629A4C4" w14:textId="68325ED6" w:rsidR="00A60B87" w:rsidRPr="00A60B87" w:rsidRDefault="00A60B87" w:rsidP="00A60B87">
      <w:pPr>
        <w:rPr>
          <w:b/>
        </w:rPr>
      </w:pPr>
      <w:r w:rsidRPr="00A60B87">
        <w:rPr>
          <w:b/>
        </w:rPr>
        <w:t xml:space="preserve">Philosophie : </w:t>
      </w:r>
    </w:p>
    <w:p w14:paraId="4D3D3B68" w14:textId="7135C2C0" w:rsidR="00A60B87" w:rsidRPr="009E3A51" w:rsidRDefault="00A60B87" w:rsidP="00A60B87">
      <w:r>
        <w:t>Niveau assez grand situé</w:t>
      </w:r>
      <w:r w:rsidRPr="00450294">
        <w:t xml:space="preserve"> dans le sous</w:t>
      </w:r>
      <w:r>
        <w:t>-</w:t>
      </w:r>
      <w:r w:rsidRPr="00450294">
        <w:t>sol du manoir</w:t>
      </w:r>
      <w:r>
        <w:t xml:space="preserve"> qui est un coffre-fort où se trouve de nombreuses richesses. Le joueur va donc devoir s'infiltrer à l'intérieur de ce coffre-fort afin de dérober une gemme. Le niveau ce veut tourné vers l'infiltration pur mais également vers la résolution de puzzles avec des mécanismes à activer et désactiver afin de pouvoir progresser. Le niveau étant situé dans un sous-sol il est dépourvu de verticalité et de meubles, le joueur va donc devoir se dissimuler derrière des murs plutôt que derrière des meubles. Le joueur va devoir éviter les pièges qui protègent le coffre-fort mais également Mamy et Alfred le majordome qui montent la garde.</w:t>
      </w:r>
    </w:p>
    <w:p w14:paraId="2DD255CA" w14:textId="77777777" w:rsidR="00A60B87" w:rsidRDefault="00A60B87" w:rsidP="00A60B87"/>
    <w:p w14:paraId="56CE6C5C" w14:textId="4BDB0EC4" w:rsidR="00A60B87" w:rsidRPr="00A60B87" w:rsidRDefault="00A60B87" w:rsidP="00A60B87">
      <w:pPr>
        <w:rPr>
          <w:b/>
        </w:rPr>
      </w:pPr>
      <w:r w:rsidRPr="00A60B87">
        <w:rPr>
          <w:b/>
        </w:rPr>
        <w:t xml:space="preserve">Briques mises en avant : </w:t>
      </w:r>
    </w:p>
    <w:p w14:paraId="481FF67D" w14:textId="77777777" w:rsidR="00A60B87" w:rsidRPr="00FD71B4" w:rsidRDefault="00A60B87" w:rsidP="00A60B87">
      <w:r w:rsidRPr="00FD71B4">
        <w:t>-Lasers</w:t>
      </w:r>
    </w:p>
    <w:p w14:paraId="0D3FF6ED" w14:textId="77777777" w:rsidR="00A60B87" w:rsidRPr="00FD71B4" w:rsidRDefault="00A60B87" w:rsidP="00A60B87">
      <w:r w:rsidRPr="00FD71B4">
        <w:t>-Caméras</w:t>
      </w:r>
    </w:p>
    <w:p w14:paraId="69F08995" w14:textId="77777777" w:rsidR="00A60B87" w:rsidRPr="00A60B87" w:rsidRDefault="00A60B87" w:rsidP="00A60B87">
      <w:r w:rsidRPr="00A60B87">
        <w:t>-Plaques de Pression</w:t>
      </w:r>
    </w:p>
    <w:p w14:paraId="354351C0" w14:textId="3A703D09" w:rsidR="01596007" w:rsidRDefault="01596007" w:rsidP="00A60B87">
      <w:pPr>
        <w:tabs>
          <w:tab w:val="left" w:pos="7596"/>
        </w:tabs>
      </w:pPr>
    </w:p>
    <w:p w14:paraId="6BDBE475" w14:textId="77777777" w:rsidR="00A60B87" w:rsidRPr="00A60B87" w:rsidRDefault="00A60B87" w:rsidP="00A60B87">
      <w:pPr>
        <w:tabs>
          <w:tab w:val="left" w:pos="7596"/>
        </w:tabs>
      </w:pPr>
    </w:p>
    <w:p w14:paraId="6F62AD08" w14:textId="3A703D09" w:rsidR="01596007" w:rsidRPr="00A60B87" w:rsidRDefault="01596007" w:rsidP="01596007"/>
    <w:p w14:paraId="479D16AF" w14:textId="14934F05" w:rsidR="00772BF2" w:rsidRDefault="00772BF2" w:rsidP="00772BF2">
      <w:pPr>
        <w:rPr>
          <w:lang w:val="en-US"/>
        </w:rPr>
      </w:pPr>
      <w:r>
        <w:rPr>
          <w:lang w:eastAsia="fr-FR"/>
        </w:rPr>
        <w:drawing>
          <wp:anchor distT="0" distB="0" distL="114300" distR="114300" simplePos="0" relativeHeight="255028736" behindDoc="0" locked="0" layoutInCell="1" allowOverlap="1" wp14:anchorId="747AE56C" wp14:editId="7E9C568C">
            <wp:simplePos x="0" y="0"/>
            <wp:positionH relativeFrom="column">
              <wp:posOffset>-739775</wp:posOffset>
            </wp:positionH>
            <wp:positionV relativeFrom="paragraph">
              <wp:posOffset>384175</wp:posOffset>
            </wp:positionV>
            <wp:extent cx="4419600" cy="4419600"/>
            <wp:effectExtent l="0" t="0" r="0" b="0"/>
            <wp:wrapSquare wrapText="bothSides"/>
            <wp:docPr id="1927721029" name="Image 192772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419600" cy="44196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0593C56" w14:textId="20096703" w:rsidR="00772BF2" w:rsidRDefault="00772BF2" w:rsidP="00772BF2">
      <w:pPr>
        <w:rPr>
          <w:lang w:val="en-US"/>
        </w:rPr>
      </w:pPr>
    </w:p>
    <w:p w14:paraId="13F89818" w14:textId="1315E2BE" w:rsidR="00772BF2" w:rsidRDefault="00772BF2" w:rsidP="00772BF2">
      <w:pPr>
        <w:rPr>
          <w:lang w:val="en-US"/>
        </w:rPr>
      </w:pPr>
    </w:p>
    <w:p w14:paraId="792B09C8" w14:textId="77777777" w:rsidR="00772BF2" w:rsidRDefault="00772BF2" w:rsidP="00772BF2">
      <w:pPr>
        <w:rPr>
          <w:lang w:val="en-US"/>
        </w:rPr>
      </w:pPr>
    </w:p>
    <w:p w14:paraId="63D2F553" w14:textId="42EF80BF" w:rsidR="00772BF2" w:rsidRPr="001B0EFF" w:rsidRDefault="00772BF2" w:rsidP="00772BF2">
      <w:pPr>
        <w:rPr>
          <w:b/>
          <w:lang w:val="en-US"/>
        </w:rPr>
      </w:pPr>
      <w:r w:rsidRPr="001B0EFF">
        <w:rPr>
          <w:b/>
          <w:lang w:val="en-US"/>
        </w:rPr>
        <w:t>Walkthrough :</w:t>
      </w:r>
    </w:p>
    <w:p w14:paraId="2F1A5BC7" w14:textId="38EC9A01" w:rsidR="00772BF2" w:rsidRPr="00741BD1" w:rsidRDefault="00772BF2" w:rsidP="00772BF2">
      <w:pPr>
        <w:pStyle w:val="Paragraphedeliste"/>
        <w:numPr>
          <w:ilvl w:val="0"/>
          <w:numId w:val="42"/>
        </w:numPr>
        <w:rPr>
          <w:lang w:val="en-US"/>
        </w:rPr>
      </w:pPr>
      <w:r w:rsidRPr="0CACC5BD">
        <w:rPr>
          <w:lang w:val="en-US"/>
        </w:rPr>
        <w:t>Début du niveau</w:t>
      </w:r>
    </w:p>
    <w:p w14:paraId="213FA6FA" w14:textId="77777777" w:rsidR="00772BF2" w:rsidRPr="00741BD1" w:rsidRDefault="00772BF2" w:rsidP="00772BF2">
      <w:pPr>
        <w:pStyle w:val="Paragraphedeliste"/>
        <w:numPr>
          <w:ilvl w:val="0"/>
          <w:numId w:val="42"/>
        </w:numPr>
        <w:rPr>
          <w:lang w:val="en-US"/>
        </w:rPr>
      </w:pPr>
      <w:r w:rsidRPr="0595E1ED">
        <w:rPr>
          <w:lang w:val="en-US"/>
        </w:rPr>
        <w:t>Eviter la caméra</w:t>
      </w:r>
    </w:p>
    <w:p w14:paraId="21F59BD0" w14:textId="77777777" w:rsidR="00772BF2" w:rsidRPr="00FD71B4" w:rsidRDefault="00772BF2" w:rsidP="00772BF2">
      <w:pPr>
        <w:pStyle w:val="Paragraphedeliste"/>
        <w:numPr>
          <w:ilvl w:val="0"/>
          <w:numId w:val="42"/>
        </w:numPr>
      </w:pPr>
      <w:r w:rsidRPr="00FD71B4">
        <w:t>Récupérer les lingots dans la salle où patrouille Alfred</w:t>
      </w:r>
    </w:p>
    <w:p w14:paraId="66674FFB" w14:textId="77777777" w:rsidR="00772BF2" w:rsidRPr="00FD71B4" w:rsidRDefault="00772BF2" w:rsidP="00772BF2">
      <w:pPr>
        <w:pStyle w:val="Paragraphedeliste"/>
        <w:numPr>
          <w:ilvl w:val="0"/>
          <w:numId w:val="42"/>
        </w:numPr>
      </w:pPr>
      <w:r w:rsidRPr="00FD71B4">
        <w:t>Ouvrir la porte en activant la plaque de pression</w:t>
      </w:r>
    </w:p>
    <w:p w14:paraId="24742CB9" w14:textId="77777777" w:rsidR="00772BF2" w:rsidRPr="00FD71B4" w:rsidRDefault="00772BF2" w:rsidP="00772BF2">
      <w:pPr>
        <w:pStyle w:val="Paragraphedeliste"/>
        <w:numPr>
          <w:ilvl w:val="0"/>
          <w:numId w:val="42"/>
        </w:numPr>
      </w:pPr>
      <w:r w:rsidRPr="00FD71B4">
        <w:t xml:space="preserve">Pousser l'armoire </w:t>
      </w:r>
      <w:r>
        <w:t>et emprunter la bouche d’aération</w:t>
      </w:r>
    </w:p>
    <w:p w14:paraId="17E47533" w14:textId="77777777" w:rsidR="00772BF2" w:rsidRPr="00FD71B4" w:rsidRDefault="00772BF2" w:rsidP="00772BF2">
      <w:pPr>
        <w:pStyle w:val="Paragraphedeliste"/>
        <w:numPr>
          <w:ilvl w:val="0"/>
          <w:numId w:val="42"/>
        </w:numPr>
      </w:pPr>
      <w:r w:rsidRPr="00FD71B4">
        <w:t>Récupérer les lingots et activer la plaque de Pression pour désactiver les lasers</w:t>
      </w:r>
    </w:p>
    <w:p w14:paraId="3270DDA6" w14:textId="77777777" w:rsidR="00772BF2" w:rsidRPr="00FD71B4" w:rsidRDefault="00772BF2" w:rsidP="00772BF2">
      <w:pPr>
        <w:pStyle w:val="Paragraphedeliste"/>
        <w:numPr>
          <w:ilvl w:val="0"/>
          <w:numId w:val="42"/>
        </w:numPr>
      </w:pPr>
      <w:r w:rsidRPr="00FD71B4">
        <w:t>Activer la plaque de pression pour ouvrir la porte</w:t>
      </w:r>
    </w:p>
    <w:p w14:paraId="2EF40505" w14:textId="77777777" w:rsidR="00772BF2" w:rsidRPr="00FD71B4" w:rsidRDefault="00772BF2" w:rsidP="00772BF2">
      <w:pPr>
        <w:pStyle w:val="Paragraphedeliste"/>
        <w:numPr>
          <w:ilvl w:val="0"/>
          <w:numId w:val="42"/>
        </w:numPr>
      </w:pPr>
      <w:r w:rsidRPr="00FD71B4">
        <w:t>Avancer dans la salle en évitant Mamy</w:t>
      </w:r>
    </w:p>
    <w:p w14:paraId="627150E1" w14:textId="77777777" w:rsidR="00772BF2" w:rsidRPr="00FD71B4" w:rsidRDefault="00772BF2" w:rsidP="00772BF2">
      <w:pPr>
        <w:pStyle w:val="Paragraphedeliste"/>
        <w:numPr>
          <w:ilvl w:val="0"/>
          <w:numId w:val="42"/>
        </w:numPr>
      </w:pPr>
      <w:r w:rsidRPr="00FD71B4">
        <w:t>Pousser l'armoire pour bloquer la vue de la caméra et récupérer le butin</w:t>
      </w:r>
    </w:p>
    <w:p w14:paraId="3038AD31" w14:textId="6550C1DB" w:rsidR="00772BF2" w:rsidRPr="00FD71B4" w:rsidRDefault="00772BF2" w:rsidP="00772BF2">
      <w:pPr>
        <w:pStyle w:val="Paragraphedeliste"/>
        <w:numPr>
          <w:ilvl w:val="0"/>
          <w:numId w:val="42"/>
        </w:numPr>
      </w:pPr>
      <w:r w:rsidRPr="00FD71B4">
        <w:t>Ouvrir la porte de la salle du bas</w:t>
      </w:r>
    </w:p>
    <w:p w14:paraId="09590865" w14:textId="542CB05C" w:rsidR="00772BF2" w:rsidRPr="00FD71B4" w:rsidRDefault="00772BF2" w:rsidP="00772BF2">
      <w:pPr>
        <w:pStyle w:val="Paragraphedeliste"/>
        <w:numPr>
          <w:ilvl w:val="0"/>
          <w:numId w:val="42"/>
        </w:numPr>
      </w:pPr>
      <w:r w:rsidRPr="00FD71B4">
        <w:t>Avancer dans la salle en esquivant le laser rotatif</w:t>
      </w:r>
    </w:p>
    <w:p w14:paraId="37A3CB21" w14:textId="77777777" w:rsidR="00772BF2" w:rsidRPr="00FD71B4" w:rsidRDefault="00772BF2" w:rsidP="00772BF2">
      <w:pPr>
        <w:pStyle w:val="Paragraphedeliste"/>
        <w:numPr>
          <w:ilvl w:val="0"/>
          <w:numId w:val="42"/>
        </w:numPr>
      </w:pPr>
      <w:r w:rsidRPr="00FD71B4">
        <w:t>Récupérer la gemme et activer la plaque de pression</w:t>
      </w:r>
    </w:p>
    <w:p w14:paraId="21B492EC" w14:textId="7C4D57B8" w:rsidR="00772BF2" w:rsidRPr="00FD71B4" w:rsidRDefault="00772BF2" w:rsidP="00772BF2">
      <w:pPr>
        <w:pStyle w:val="Paragraphedeliste"/>
        <w:numPr>
          <w:ilvl w:val="0"/>
          <w:numId w:val="42"/>
        </w:numPr>
      </w:pPr>
      <w:r w:rsidRPr="00FD71B4">
        <w:t>Faire demi-tour et aller vers la droite pour terminer le niveau</w:t>
      </w:r>
    </w:p>
    <w:p w14:paraId="1F1D4982" w14:textId="77777777" w:rsidR="00772BF2" w:rsidRPr="00A60B87" w:rsidRDefault="00772BF2" w:rsidP="01596007"/>
    <w:p w14:paraId="2D1FB9E6" w14:textId="77777777" w:rsidR="00FD71B4" w:rsidRPr="00A60B87" w:rsidRDefault="00FD71B4" w:rsidP="01596007"/>
    <w:p w14:paraId="46868108" w14:textId="77777777" w:rsidR="00FD71B4" w:rsidRPr="00A60B87" w:rsidRDefault="00FD71B4" w:rsidP="01596007"/>
    <w:p w14:paraId="2567869A" w14:textId="34889097" w:rsidR="00282513" w:rsidRPr="001B0EFF" w:rsidRDefault="000332EA" w:rsidP="00282513">
      <w:pPr>
        <w:pStyle w:val="Titre2"/>
        <w:numPr>
          <w:ilvl w:val="0"/>
          <w:numId w:val="37"/>
        </w:numPr>
      </w:pPr>
      <w:r w:rsidRPr="00FD71B4">
        <w:br w:type="page"/>
      </w:r>
      <w:bookmarkStart w:id="519" w:name="_Toc510297517"/>
      <w:bookmarkStart w:id="520" w:name="_Toc510297994"/>
      <w:bookmarkStart w:id="521" w:name="_Toc510300402"/>
      <w:bookmarkStart w:id="522" w:name="_Toc510301646"/>
      <w:bookmarkStart w:id="523" w:name="_Toc510302458"/>
      <w:bookmarkStart w:id="524" w:name="_Toc510302507"/>
      <w:bookmarkStart w:id="525" w:name="_Toc510302885"/>
      <w:bookmarkStart w:id="526" w:name="_Toc510303086"/>
      <w:bookmarkStart w:id="527" w:name="_Toc510303448"/>
      <w:bookmarkStart w:id="528" w:name="_Toc510303503"/>
      <w:r w:rsidR="009D61C9" w:rsidRPr="001B0EFF">
        <w:lastRenderedPageBreak/>
        <w:t>Souriez-vous</w:t>
      </w:r>
      <w:r w:rsidR="00197E99" w:rsidRPr="001B0EFF">
        <w:t xml:space="preserve"> êtes filmé</w:t>
      </w:r>
      <w:bookmarkEnd w:id="519"/>
      <w:bookmarkEnd w:id="520"/>
      <w:bookmarkEnd w:id="521"/>
      <w:bookmarkEnd w:id="522"/>
      <w:r w:rsidR="009D61C9">
        <w:t xml:space="preserve"> (niveau Tiphanie)</w:t>
      </w:r>
      <w:bookmarkEnd w:id="523"/>
      <w:bookmarkEnd w:id="524"/>
      <w:bookmarkEnd w:id="525"/>
      <w:bookmarkEnd w:id="526"/>
      <w:bookmarkEnd w:id="527"/>
      <w:bookmarkEnd w:id="528"/>
    </w:p>
    <w:p w14:paraId="30D46B60" w14:textId="77777777" w:rsidR="00FC58DD" w:rsidRPr="006F0D75" w:rsidRDefault="00FC58DD" w:rsidP="00FC58DD">
      <w:pPr>
        <w:pStyle w:val="Paragraphedeliste"/>
      </w:pPr>
    </w:p>
    <w:p w14:paraId="041247C5" w14:textId="77777777" w:rsidR="00FC58DD" w:rsidRPr="00FC58DD" w:rsidRDefault="00FC58DD" w:rsidP="00DF0988">
      <w:pPr>
        <w:pStyle w:val="Paragraphedeliste"/>
        <w:numPr>
          <w:ilvl w:val="1"/>
          <w:numId w:val="37"/>
        </w:numPr>
        <w:rPr>
          <w:b/>
          <w:sz w:val="24"/>
          <w:szCs w:val="24"/>
        </w:rPr>
      </w:pPr>
      <w:r w:rsidRPr="00FC58DD">
        <w:rPr>
          <w:b/>
          <w:sz w:val="24"/>
          <w:szCs w:val="24"/>
        </w:rPr>
        <w:t>Philosophie :</w:t>
      </w:r>
    </w:p>
    <w:p w14:paraId="4C580EAE" w14:textId="1B9EC529" w:rsidR="00FC58DD" w:rsidRDefault="00FC58DD" w:rsidP="00FC58DD">
      <w:pPr>
        <w:ind w:left="360"/>
      </w:pPr>
      <w:r>
        <w:t xml:space="preserve">Niveau </w:t>
      </w:r>
      <w:r w:rsidR="00FB34B0">
        <w:t>de taille moyenne qui met en avant les caméras</w:t>
      </w:r>
      <w:r w:rsidR="00D62D2C">
        <w:t xml:space="preserve">, les plaques de pression </w:t>
      </w:r>
      <w:r w:rsidR="00FB34B0">
        <w:t xml:space="preserve">et </w:t>
      </w:r>
      <w:r w:rsidR="002C7F2D">
        <w:t xml:space="preserve">l’ennemi Mamy en plus petite proportion. </w:t>
      </w:r>
    </w:p>
    <w:p w14:paraId="6938194D" w14:textId="1D3020E1" w:rsidR="00FC58DD" w:rsidRPr="006F0D75" w:rsidRDefault="00DE3B85" w:rsidP="00FC58DD">
      <w:pPr>
        <w:ind w:left="360"/>
      </w:pPr>
      <w:r>
        <w:t>On retrouve l’</w:t>
      </w:r>
      <w:r w:rsidR="00155B16">
        <w:t>utilisation</w:t>
      </w:r>
      <w:r>
        <w:t xml:space="preserve"> des lasers</w:t>
      </w:r>
      <w:r w:rsidR="00155B16">
        <w:t>, des poutres</w:t>
      </w:r>
      <w:r>
        <w:t xml:space="preserve"> et des différents types de sols </w:t>
      </w:r>
      <w:r w:rsidR="00AB2CD0">
        <w:t xml:space="preserve">présent dans d’autres niveaux. </w:t>
      </w:r>
      <w:r w:rsidR="00E66C67">
        <w:t xml:space="preserve">On les introduit de manière simple et sécurisé au joueur </w:t>
      </w:r>
      <w:r w:rsidR="002A2E57">
        <w:t xml:space="preserve">au cas où </w:t>
      </w:r>
      <w:r w:rsidR="00155B16">
        <w:t xml:space="preserve">il n’a pas fait les autres niveaux. </w:t>
      </w:r>
      <w:r w:rsidR="00B17D0B">
        <w:t>L’objectif du niveau est de</w:t>
      </w:r>
      <w:r w:rsidR="00155B16">
        <w:t xml:space="preserve"> désactiver les </w:t>
      </w:r>
      <w:r w:rsidR="00B17D0B">
        <w:t>deux</w:t>
      </w:r>
      <w:r w:rsidR="00155B16">
        <w:t xml:space="preserve"> caméras de surveillance via les </w:t>
      </w:r>
      <w:r w:rsidR="002A57CE">
        <w:t>plaques de pression pour pouvoir accéder au méga loot</w:t>
      </w:r>
      <w:r w:rsidR="00B17D0B">
        <w:t xml:space="preserve"> et sortir</w:t>
      </w:r>
      <w:r w:rsidR="002A57CE">
        <w:t xml:space="preserve">. </w:t>
      </w:r>
      <w:r w:rsidR="00C83C56">
        <w:t xml:space="preserve">Le joueur à une salle </w:t>
      </w:r>
      <w:r w:rsidR="00906579">
        <w:t>« </w:t>
      </w:r>
      <w:r w:rsidR="00C83C56">
        <w:t>bonus</w:t>
      </w:r>
      <w:r w:rsidR="00906579">
        <w:t> »</w:t>
      </w:r>
      <w:r w:rsidR="00C83C56">
        <w:t xml:space="preserve"> </w:t>
      </w:r>
      <w:r w:rsidR="00EA3553">
        <w:t>en plus du chemin critique et peut finir le niveau en ne récupérant que 75% du loot (en comptant le méga loot)</w:t>
      </w:r>
    </w:p>
    <w:p w14:paraId="4C292C75" w14:textId="7893FB63" w:rsidR="000332EA" w:rsidRPr="00072747" w:rsidRDefault="008E1EDE" w:rsidP="008E1EDE">
      <w:pPr>
        <w:ind w:left="360"/>
      </w:pPr>
      <w:r>
        <w:rPr>
          <w:lang w:eastAsia="fr-FR"/>
        </w:rPr>
        <w:drawing>
          <wp:anchor distT="0" distB="0" distL="114300" distR="114300" simplePos="0" relativeHeight="255205888" behindDoc="1" locked="0" layoutInCell="1" allowOverlap="1" wp14:anchorId="1FA9EFB3" wp14:editId="360828D5">
            <wp:simplePos x="0" y="0"/>
            <wp:positionH relativeFrom="column">
              <wp:posOffset>700405</wp:posOffset>
            </wp:positionH>
            <wp:positionV relativeFrom="paragraph">
              <wp:posOffset>414655</wp:posOffset>
            </wp:positionV>
            <wp:extent cx="7553325" cy="3507105"/>
            <wp:effectExtent l="0" t="0" r="9525" b="0"/>
            <wp:wrapTight wrapText="bothSides">
              <wp:wrapPolygon edited="0">
                <wp:start x="0" y="0"/>
                <wp:lineTo x="0" y="21471"/>
                <wp:lineTo x="21573" y="21471"/>
                <wp:lineTo x="21573" y="0"/>
                <wp:lineTo x="0" y="0"/>
              </wp:wrapPolygon>
            </wp:wrapTight>
            <wp:docPr id="1927721030" name="Image 192772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t="6551" b="9788"/>
                    <a:stretch/>
                  </pic:blipFill>
                  <pic:spPr bwMode="auto">
                    <a:xfrm>
                      <a:off x="0" y="0"/>
                      <a:ext cx="7553325" cy="3507105"/>
                    </a:xfrm>
                    <a:prstGeom prst="rect">
                      <a:avLst/>
                    </a:prstGeom>
                    <a:noFill/>
                    <a:ln>
                      <a:noFill/>
                    </a:ln>
                    <a:extLst>
                      <a:ext uri="{53640926-AAD7-44D8-BBD7-CCE9431645EC}">
                        <a14:shadowObscured xmlns:a14="http://schemas.microsoft.com/office/drawing/2010/main"/>
                      </a:ext>
                    </a:extLst>
                  </pic:spPr>
                </pic:pic>
              </a:graphicData>
            </a:graphic>
          </wp:anchor>
        </w:drawing>
      </w:r>
      <w:r w:rsidR="00051C12">
        <w:t xml:space="preserve">Le joueur doit apprendre à se séparer de son loot en plusieurs fois et </w:t>
      </w:r>
      <w:r w:rsidR="00CA4644">
        <w:t>de rester petit pour pouvoir se faufiler</w:t>
      </w:r>
      <w:r w:rsidR="00954E1E">
        <w:t xml:space="preserve"> à l’étage supérieur</w:t>
      </w:r>
      <w:r w:rsidR="00CA4644">
        <w:t xml:space="preserve">, grossir puis </w:t>
      </w:r>
      <w:r w:rsidR="00954E1E">
        <w:t>retomber à l’étage inférieur</w:t>
      </w:r>
      <w:r w:rsidR="00954E1E">
        <w:br/>
      </w:r>
    </w:p>
    <w:p w14:paraId="4A44BC82" w14:textId="77777777" w:rsidR="00282513" w:rsidRPr="00072747" w:rsidRDefault="00282513" w:rsidP="00282513"/>
    <w:p w14:paraId="1522BCE0" w14:textId="77777777" w:rsidR="00411D66" w:rsidRPr="00072747" w:rsidRDefault="00411D66" w:rsidP="00411D66"/>
    <w:p w14:paraId="6B5D3652" w14:textId="60200670" w:rsidR="00411D66" w:rsidRPr="00072747" w:rsidRDefault="00411D66" w:rsidP="00411D66"/>
    <w:p w14:paraId="47A3F218" w14:textId="1BD3A319" w:rsidR="008E1EDE" w:rsidRPr="00072747" w:rsidRDefault="008E1EDE" w:rsidP="00411D66"/>
    <w:p w14:paraId="2124A5F7" w14:textId="15FFAAD5" w:rsidR="008E1EDE" w:rsidRPr="00072747" w:rsidRDefault="008E1EDE" w:rsidP="00411D66"/>
    <w:p w14:paraId="0C496667" w14:textId="76EA39A8" w:rsidR="008E1EDE" w:rsidRPr="00072747" w:rsidRDefault="008E1EDE" w:rsidP="00411D66"/>
    <w:p w14:paraId="12B2E3BC" w14:textId="73D766F4" w:rsidR="008E1EDE" w:rsidRPr="00072747" w:rsidRDefault="008E1EDE" w:rsidP="00411D66"/>
    <w:p w14:paraId="29959FAB" w14:textId="6C1B34DE" w:rsidR="008E1EDE" w:rsidRPr="00072747" w:rsidRDefault="008E1EDE" w:rsidP="00411D66"/>
    <w:p w14:paraId="6AC80901" w14:textId="170E5BFC" w:rsidR="008E1EDE" w:rsidRPr="00072747" w:rsidRDefault="008E1EDE" w:rsidP="00411D66"/>
    <w:p w14:paraId="1CEB8653" w14:textId="27622C86" w:rsidR="008E1EDE" w:rsidRPr="00072747" w:rsidRDefault="008E1EDE" w:rsidP="00411D66"/>
    <w:p w14:paraId="7C52E904" w14:textId="50B233E2" w:rsidR="00FC2DB4" w:rsidRPr="00072747" w:rsidRDefault="00FC2DB4" w:rsidP="00411D66"/>
    <w:p w14:paraId="7133AAE1" w14:textId="12863C8C" w:rsidR="00FC2DB4" w:rsidRDefault="00F32868" w:rsidP="00F32868">
      <w:pPr>
        <w:pStyle w:val="Paragraphedeliste"/>
        <w:numPr>
          <w:ilvl w:val="0"/>
          <w:numId w:val="32"/>
        </w:numPr>
        <w:rPr>
          <w:b/>
          <w:sz w:val="24"/>
          <w:szCs w:val="24"/>
        </w:rPr>
      </w:pPr>
      <w:r>
        <w:rPr>
          <w:noProof/>
          <w:lang w:eastAsia="fr-FR"/>
        </w:rPr>
        <w:lastRenderedPageBreak/>
        <w:drawing>
          <wp:anchor distT="0" distB="0" distL="114300" distR="114300" simplePos="0" relativeHeight="255531520" behindDoc="1" locked="0" layoutInCell="1" allowOverlap="1" wp14:anchorId="48BE4F80" wp14:editId="2C165E3D">
            <wp:simplePos x="0" y="0"/>
            <wp:positionH relativeFrom="column">
              <wp:posOffset>1673063</wp:posOffset>
            </wp:positionH>
            <wp:positionV relativeFrom="paragraph">
              <wp:posOffset>237</wp:posOffset>
            </wp:positionV>
            <wp:extent cx="6086475" cy="2733675"/>
            <wp:effectExtent l="0" t="0" r="9525" b="9525"/>
            <wp:wrapTight wrapText="bothSides">
              <wp:wrapPolygon edited="0">
                <wp:start x="5882" y="0"/>
                <wp:lineTo x="3448" y="1054"/>
                <wp:lineTo x="2839" y="1505"/>
                <wp:lineTo x="2839" y="6774"/>
                <wp:lineTo x="3042" y="7225"/>
                <wp:lineTo x="3989" y="7225"/>
                <wp:lineTo x="3989" y="9633"/>
                <wp:lineTo x="1217" y="10386"/>
                <wp:lineTo x="744" y="10687"/>
                <wp:lineTo x="744" y="14450"/>
                <wp:lineTo x="68" y="14601"/>
                <wp:lineTo x="0" y="14902"/>
                <wp:lineTo x="0" y="20772"/>
                <wp:lineTo x="4732" y="21525"/>
                <wp:lineTo x="21566" y="21525"/>
                <wp:lineTo x="21566" y="1355"/>
                <wp:lineTo x="14468" y="0"/>
                <wp:lineTo x="5882" y="0"/>
              </wp:wrapPolygon>
            </wp:wrapTight>
            <wp:docPr id="1927721032" name="Image 192772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l="1513" t="27961" r="29405" b="16311"/>
                    <a:stretch/>
                  </pic:blipFill>
                  <pic:spPr bwMode="auto">
                    <a:xfrm>
                      <a:off x="0" y="0"/>
                      <a:ext cx="6086475" cy="27336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C2DB4" w:rsidRPr="00FC2DB4">
        <w:rPr>
          <w:b/>
          <w:sz w:val="24"/>
          <w:szCs w:val="24"/>
        </w:rPr>
        <w:t>Walkt</w:t>
      </w:r>
      <w:r w:rsidR="00FE2162">
        <w:rPr>
          <w:b/>
          <w:sz w:val="24"/>
          <w:szCs w:val="24"/>
        </w:rPr>
        <w:t>h</w:t>
      </w:r>
      <w:r w:rsidR="00FC2DB4" w:rsidRPr="00FC2DB4">
        <w:rPr>
          <w:b/>
          <w:sz w:val="24"/>
          <w:szCs w:val="24"/>
        </w:rPr>
        <w:t>rough</w:t>
      </w:r>
      <w:r w:rsidR="00FC2DB4">
        <w:rPr>
          <w:b/>
          <w:sz w:val="24"/>
          <w:szCs w:val="24"/>
        </w:rPr>
        <w:t> :</w:t>
      </w:r>
    </w:p>
    <w:p w14:paraId="04E1C2D1" w14:textId="63FB8279" w:rsidR="00F32868" w:rsidRDefault="00F32868" w:rsidP="00F32868">
      <w:pPr>
        <w:pStyle w:val="Paragraphedeliste"/>
        <w:rPr>
          <w:b/>
          <w:sz w:val="24"/>
          <w:szCs w:val="24"/>
        </w:rPr>
      </w:pPr>
    </w:p>
    <w:p w14:paraId="42C93ECA" w14:textId="6DB2A368" w:rsidR="00F32868" w:rsidRDefault="00F32868" w:rsidP="00F32868">
      <w:pPr>
        <w:pStyle w:val="Paragraphedeliste"/>
        <w:rPr>
          <w:b/>
          <w:sz w:val="24"/>
          <w:szCs w:val="24"/>
        </w:rPr>
      </w:pPr>
    </w:p>
    <w:p w14:paraId="7933CFC1" w14:textId="6A1393E5" w:rsidR="005244E9" w:rsidRDefault="005244E9" w:rsidP="00F32868">
      <w:pPr>
        <w:pStyle w:val="Paragraphedeliste"/>
        <w:rPr>
          <w:b/>
          <w:sz w:val="24"/>
          <w:szCs w:val="24"/>
        </w:rPr>
      </w:pPr>
    </w:p>
    <w:p w14:paraId="0C1D96FB" w14:textId="6635C60A" w:rsidR="005244E9" w:rsidRDefault="005244E9" w:rsidP="00F32868">
      <w:pPr>
        <w:pStyle w:val="Paragraphedeliste"/>
        <w:rPr>
          <w:b/>
          <w:sz w:val="24"/>
          <w:szCs w:val="24"/>
        </w:rPr>
      </w:pPr>
    </w:p>
    <w:p w14:paraId="37FB69F1" w14:textId="431C0324" w:rsidR="005244E9" w:rsidRDefault="005244E9" w:rsidP="00F32868">
      <w:pPr>
        <w:pStyle w:val="Paragraphedeliste"/>
        <w:rPr>
          <w:b/>
          <w:sz w:val="24"/>
          <w:szCs w:val="24"/>
        </w:rPr>
      </w:pPr>
    </w:p>
    <w:p w14:paraId="24B14596" w14:textId="3FC7463C" w:rsidR="005244E9" w:rsidRDefault="005244E9" w:rsidP="00F32868">
      <w:pPr>
        <w:pStyle w:val="Paragraphedeliste"/>
        <w:rPr>
          <w:b/>
          <w:sz w:val="24"/>
          <w:szCs w:val="24"/>
        </w:rPr>
      </w:pPr>
    </w:p>
    <w:p w14:paraId="5ADE5538" w14:textId="4F914515" w:rsidR="005244E9" w:rsidRDefault="005244E9" w:rsidP="00F32868">
      <w:pPr>
        <w:pStyle w:val="Paragraphedeliste"/>
        <w:rPr>
          <w:b/>
          <w:sz w:val="24"/>
          <w:szCs w:val="24"/>
        </w:rPr>
      </w:pPr>
    </w:p>
    <w:p w14:paraId="13140A7A" w14:textId="02E2A79E" w:rsidR="005244E9" w:rsidRDefault="005244E9" w:rsidP="00F32868">
      <w:pPr>
        <w:pStyle w:val="Paragraphedeliste"/>
        <w:rPr>
          <w:b/>
          <w:sz w:val="24"/>
          <w:szCs w:val="24"/>
        </w:rPr>
      </w:pPr>
    </w:p>
    <w:p w14:paraId="4C44FBD7" w14:textId="77777777" w:rsidR="005244E9" w:rsidRDefault="005244E9" w:rsidP="00F32868">
      <w:pPr>
        <w:pStyle w:val="Paragraphedeliste"/>
        <w:rPr>
          <w:b/>
          <w:sz w:val="24"/>
          <w:szCs w:val="24"/>
        </w:rPr>
      </w:pPr>
    </w:p>
    <w:p w14:paraId="04959A1E" w14:textId="7A4619F5" w:rsidR="005244E9" w:rsidRDefault="005244E9" w:rsidP="00F32868">
      <w:pPr>
        <w:pStyle w:val="Paragraphedeliste"/>
        <w:rPr>
          <w:b/>
          <w:sz w:val="24"/>
          <w:szCs w:val="24"/>
        </w:rPr>
      </w:pPr>
    </w:p>
    <w:p w14:paraId="6E5EBA85" w14:textId="43267D86" w:rsidR="005244E9" w:rsidRDefault="005244E9" w:rsidP="00F32868">
      <w:pPr>
        <w:pStyle w:val="Paragraphedeliste"/>
        <w:rPr>
          <w:b/>
          <w:sz w:val="24"/>
          <w:szCs w:val="24"/>
        </w:rPr>
      </w:pPr>
    </w:p>
    <w:p w14:paraId="36AA453D" w14:textId="782DD771" w:rsidR="005244E9" w:rsidRDefault="005244E9" w:rsidP="00F32868">
      <w:pPr>
        <w:pStyle w:val="Paragraphedeliste"/>
        <w:rPr>
          <w:b/>
          <w:sz w:val="24"/>
          <w:szCs w:val="24"/>
        </w:rPr>
      </w:pPr>
    </w:p>
    <w:p w14:paraId="4E4E87FA" w14:textId="11AEF4E7" w:rsidR="005244E9" w:rsidRDefault="00C6534A" w:rsidP="00F32868">
      <w:pPr>
        <w:pStyle w:val="Paragraphedeliste"/>
        <w:rPr>
          <w:b/>
          <w:sz w:val="24"/>
          <w:szCs w:val="24"/>
        </w:rPr>
      </w:pPr>
      <w:r>
        <w:rPr>
          <w:noProof/>
          <w:lang w:eastAsia="fr-FR"/>
        </w:rPr>
        <w:drawing>
          <wp:anchor distT="0" distB="0" distL="114300" distR="114300" simplePos="0" relativeHeight="255223296" behindDoc="1" locked="0" layoutInCell="1" allowOverlap="1" wp14:anchorId="0777B6EA" wp14:editId="238A70C0">
            <wp:simplePos x="0" y="0"/>
            <wp:positionH relativeFrom="column">
              <wp:posOffset>-92075</wp:posOffset>
            </wp:positionH>
            <wp:positionV relativeFrom="paragraph">
              <wp:posOffset>52070</wp:posOffset>
            </wp:positionV>
            <wp:extent cx="1190625" cy="909955"/>
            <wp:effectExtent l="0" t="0" r="9525" b="4445"/>
            <wp:wrapTight wrapText="bothSides">
              <wp:wrapPolygon edited="0">
                <wp:start x="0" y="0"/>
                <wp:lineTo x="0" y="3165"/>
                <wp:lineTo x="1037" y="21253"/>
                <wp:lineTo x="20390" y="21253"/>
                <wp:lineTo x="21427" y="3165"/>
                <wp:lineTo x="21427" y="0"/>
                <wp:lineTo x="0" y="0"/>
              </wp:wrapPolygon>
            </wp:wrapTight>
            <wp:docPr id="1927721033" name="Image 192772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16319" t="71413" r="75352" b="17104"/>
                    <a:stretch/>
                  </pic:blipFill>
                  <pic:spPr bwMode="auto">
                    <a:xfrm>
                      <a:off x="0" y="0"/>
                      <a:ext cx="1190625" cy="9099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46EFF3F" w14:textId="087D78AF" w:rsidR="005244E9" w:rsidRDefault="005244E9" w:rsidP="00F32868">
      <w:pPr>
        <w:pStyle w:val="Paragraphedeliste"/>
        <w:rPr>
          <w:b/>
          <w:sz w:val="24"/>
          <w:szCs w:val="24"/>
        </w:rPr>
      </w:pPr>
    </w:p>
    <w:p w14:paraId="4AC4EA6B" w14:textId="1583C5DC" w:rsidR="00FC2DB4" w:rsidRPr="005D31C1" w:rsidRDefault="00927D81" w:rsidP="00C3430F">
      <w:pPr>
        <w:pStyle w:val="Paragraphedeliste"/>
        <w:numPr>
          <w:ilvl w:val="3"/>
          <w:numId w:val="42"/>
        </w:numPr>
      </w:pPr>
      <w:r w:rsidRPr="00413080">
        <w:t xml:space="preserve">le joueur </w:t>
      </w:r>
      <w:r w:rsidRPr="005D31C1">
        <w:t>ramasse du loot</w:t>
      </w:r>
      <w:r w:rsidR="00F54066" w:rsidRPr="005D31C1">
        <w:t xml:space="preserve"> pour pouvoir agir sur les plaques de pression</w:t>
      </w:r>
      <w:r w:rsidR="00411248" w:rsidRPr="005D31C1">
        <w:t>. Il doit diviser son butin pour passer</w:t>
      </w:r>
      <w:r w:rsidR="005D31C1">
        <w:br/>
      </w:r>
    </w:p>
    <w:p w14:paraId="613D9B72" w14:textId="368742E9" w:rsidR="00C3430F" w:rsidRPr="005D31C1" w:rsidRDefault="0087460E" w:rsidP="00C3430F">
      <w:pPr>
        <w:pStyle w:val="Paragraphedeliste"/>
        <w:numPr>
          <w:ilvl w:val="3"/>
          <w:numId w:val="42"/>
        </w:numPr>
      </w:pPr>
      <w:r>
        <w:rPr>
          <w:noProof/>
          <w:lang w:eastAsia="fr-FR"/>
        </w:rPr>
        <w:drawing>
          <wp:anchor distT="0" distB="0" distL="114300" distR="114300" simplePos="0" relativeHeight="255345152" behindDoc="1" locked="0" layoutInCell="1" allowOverlap="1" wp14:anchorId="145E48C3" wp14:editId="48251778">
            <wp:simplePos x="0" y="0"/>
            <wp:positionH relativeFrom="column">
              <wp:posOffset>-414020</wp:posOffset>
            </wp:positionH>
            <wp:positionV relativeFrom="paragraph">
              <wp:posOffset>197485</wp:posOffset>
            </wp:positionV>
            <wp:extent cx="1847850" cy="1438910"/>
            <wp:effectExtent l="0" t="0" r="0" b="0"/>
            <wp:wrapTight wrapText="bothSides">
              <wp:wrapPolygon edited="0">
                <wp:start x="4008" y="0"/>
                <wp:lineTo x="445" y="1144"/>
                <wp:lineTo x="0" y="1430"/>
                <wp:lineTo x="0" y="20304"/>
                <wp:lineTo x="17146" y="20304"/>
                <wp:lineTo x="17146" y="13726"/>
                <wp:lineTo x="21377" y="10009"/>
                <wp:lineTo x="21377" y="1144"/>
                <wp:lineTo x="15588" y="0"/>
                <wp:lineTo x="4008" y="0"/>
              </wp:wrapPolygon>
            </wp:wrapTight>
            <wp:docPr id="1927721035" name="Image 192772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1727" t="64742" r="85347" b="17104"/>
                    <a:stretch/>
                  </pic:blipFill>
                  <pic:spPr bwMode="auto">
                    <a:xfrm>
                      <a:off x="0" y="0"/>
                      <a:ext cx="1847850" cy="143891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3430F" w:rsidRPr="005D31C1">
        <w:t xml:space="preserve">le joueur passe dans un couloir </w:t>
      </w:r>
      <w:r w:rsidR="000E02C9" w:rsidRPr="005D31C1">
        <w:t xml:space="preserve">où une </w:t>
      </w:r>
      <w:r w:rsidR="005D31C1" w:rsidRPr="005D31C1">
        <w:t>caméra</w:t>
      </w:r>
      <w:r w:rsidR="000E02C9" w:rsidRPr="005D31C1">
        <w:t xml:space="preserve"> balaie le couloir de droite à gauche et en montant verticalement. Elle </w:t>
      </w:r>
      <w:r w:rsidR="00A714BB" w:rsidRPr="005D31C1">
        <w:t xml:space="preserve">est </w:t>
      </w:r>
      <w:r w:rsidR="000E02C9" w:rsidRPr="005D31C1">
        <w:t>introduite au joueur de façon sécurisé</w:t>
      </w:r>
      <w:r w:rsidR="00A714BB" w:rsidRPr="005D31C1">
        <w:t>.</w:t>
      </w:r>
      <w:r w:rsidR="005D31C1">
        <w:br/>
      </w:r>
    </w:p>
    <w:p w14:paraId="6F5261A8" w14:textId="2054885B" w:rsidR="00A714BB" w:rsidRPr="005D31C1" w:rsidRDefault="0087460E" w:rsidP="00C3430F">
      <w:pPr>
        <w:pStyle w:val="Paragraphedeliste"/>
        <w:numPr>
          <w:ilvl w:val="3"/>
          <w:numId w:val="42"/>
        </w:numPr>
      </w:pPr>
      <w:r>
        <w:rPr>
          <w:noProof/>
          <w:lang w:eastAsia="fr-FR"/>
        </w:rPr>
        <w:drawing>
          <wp:anchor distT="0" distB="0" distL="114300" distR="114300" simplePos="0" relativeHeight="255556096" behindDoc="1" locked="0" layoutInCell="1" allowOverlap="1" wp14:anchorId="5442372B" wp14:editId="520240D8">
            <wp:simplePos x="0" y="0"/>
            <wp:positionH relativeFrom="column">
              <wp:posOffset>232410</wp:posOffset>
            </wp:positionH>
            <wp:positionV relativeFrom="paragraph">
              <wp:posOffset>1006475</wp:posOffset>
            </wp:positionV>
            <wp:extent cx="552450" cy="819150"/>
            <wp:effectExtent l="0" t="0" r="0" b="0"/>
            <wp:wrapTight wrapText="bothSides">
              <wp:wrapPolygon edited="0">
                <wp:start x="0" y="0"/>
                <wp:lineTo x="0" y="21098"/>
                <wp:lineTo x="20855" y="21098"/>
                <wp:lineTo x="20855" y="0"/>
                <wp:lineTo x="0" y="0"/>
              </wp:wrapPolygon>
            </wp:wrapTight>
            <wp:docPr id="1927721036" name="Image 192772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14586" t="44432" r="81550" b="45233"/>
                    <a:stretch/>
                  </pic:blipFill>
                  <pic:spPr bwMode="auto">
                    <a:xfrm>
                      <a:off x="0" y="0"/>
                      <a:ext cx="552450" cy="8191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06431" w:rsidRPr="005D31C1">
        <w:t xml:space="preserve">Le joueur est dans une </w:t>
      </w:r>
      <w:r w:rsidR="00906579" w:rsidRPr="005D31C1">
        <w:t>sa</w:t>
      </w:r>
      <w:r>
        <w:t>l</w:t>
      </w:r>
      <w:r w:rsidR="00906579" w:rsidRPr="005D31C1">
        <w:t>le</w:t>
      </w:r>
      <w:r w:rsidR="00706431" w:rsidRPr="005D31C1">
        <w:t xml:space="preserve"> avec un parquet. Ces mouvements seront plus facilement </w:t>
      </w:r>
      <w:r w:rsidR="005D31C1" w:rsidRPr="005D31C1">
        <w:t>r</w:t>
      </w:r>
      <w:r>
        <w:t>e</w:t>
      </w:r>
      <w:r w:rsidR="005D31C1" w:rsidRPr="005D31C1">
        <w:t>p</w:t>
      </w:r>
      <w:r>
        <w:t>é</w:t>
      </w:r>
      <w:r w:rsidR="005D31C1" w:rsidRPr="005D31C1">
        <w:t>rable</w:t>
      </w:r>
      <w:r w:rsidR="00706431" w:rsidRPr="005D31C1">
        <w:t xml:space="preserve">, pour ne pas trop mettre en </w:t>
      </w:r>
      <w:r w:rsidR="00395DD8" w:rsidRPr="005D31C1">
        <w:t>danger le joueur, l</w:t>
      </w:r>
      <w:r w:rsidR="00906579" w:rsidRPr="005D31C1">
        <w:t>’</w:t>
      </w:r>
      <w:r w:rsidR="00395DD8" w:rsidRPr="005D31C1">
        <w:t>ennemi est la mamy (elle à beaucoup de mal à passer en mode préoccupé</w:t>
      </w:r>
      <w:r w:rsidR="00793BF9" w:rsidRPr="005D31C1">
        <w:t>)</w:t>
      </w:r>
      <w:r w:rsidR="0035618C" w:rsidRPr="005D31C1">
        <w:t xml:space="preserve"> et le </w:t>
      </w:r>
      <w:r w:rsidR="005D31C1" w:rsidRPr="005D31C1">
        <w:t>joueur</w:t>
      </w:r>
      <w:r w:rsidR="0035618C" w:rsidRPr="005D31C1">
        <w:t xml:space="preserve"> dispose d’un endroit sous lequel aller pour passer inaperçu. Il doit pousser la bibliothéque pour accéder </w:t>
      </w:r>
      <w:r w:rsidR="00AB5A98" w:rsidRPr="005D31C1">
        <w:t xml:space="preserve">à une zone contenant une plaque de pression. Il devra </w:t>
      </w:r>
      <w:r w:rsidR="0035618C" w:rsidRPr="005D31C1">
        <w:t xml:space="preserve">encore une fois se diviser pour </w:t>
      </w:r>
      <w:r w:rsidR="00B37CAA" w:rsidRPr="005D31C1">
        <w:t>active les plaques tout en faisant attention à l</w:t>
      </w:r>
      <w:r w:rsidR="00906579" w:rsidRPr="005D31C1">
        <w:t>’</w:t>
      </w:r>
      <w:r w:rsidR="00B37CAA" w:rsidRPr="005D31C1">
        <w:t xml:space="preserve">ennemi. Une fois les deux actives, </w:t>
      </w:r>
      <w:r w:rsidR="00FB423E" w:rsidRPr="005D31C1">
        <w:t xml:space="preserve">la première </w:t>
      </w:r>
      <w:r w:rsidR="005D31C1" w:rsidRPr="005D31C1">
        <w:t>caméra</w:t>
      </w:r>
      <w:r w:rsidR="00FB423E" w:rsidRPr="005D31C1">
        <w:t xml:space="preserve"> de surveillance s’éteint.</w:t>
      </w:r>
      <w:r w:rsidR="005D31C1">
        <w:br/>
      </w:r>
    </w:p>
    <w:p w14:paraId="0A9A09CF" w14:textId="5AB496BA" w:rsidR="00FB423E" w:rsidRPr="005D31C1" w:rsidRDefault="00FB423E" w:rsidP="00C3430F">
      <w:pPr>
        <w:pStyle w:val="Paragraphedeliste"/>
        <w:numPr>
          <w:ilvl w:val="3"/>
          <w:numId w:val="42"/>
        </w:numPr>
      </w:pPr>
      <w:r w:rsidRPr="005D31C1">
        <w:t>Le joueur est dans un couloir balayer par un laser à l’horizontal. Il peut se protéger via des covers. Au bout du couloir se trouve une porte sous laquelle il peut analyser une situation qui regroupe beaucoup d’ennemi</w:t>
      </w:r>
      <w:r w:rsidR="00F70AA7" w:rsidRPr="005D31C1">
        <w:t xml:space="preserve">. A sa droite, il y a </w:t>
      </w:r>
      <w:r w:rsidR="00CE47AD" w:rsidRPr="005D31C1">
        <w:t>un passage.</w:t>
      </w:r>
      <w:r w:rsidR="00876745">
        <w:br/>
      </w:r>
    </w:p>
    <w:p w14:paraId="345DC9E5" w14:textId="66895010" w:rsidR="00CE47AD" w:rsidRPr="005D31C1" w:rsidRDefault="00423EE5" w:rsidP="00C3430F">
      <w:pPr>
        <w:pStyle w:val="Paragraphedeliste"/>
        <w:numPr>
          <w:ilvl w:val="3"/>
          <w:numId w:val="42"/>
        </w:numPr>
      </w:pPr>
      <w:r>
        <w:rPr>
          <w:noProof/>
          <w:lang w:eastAsia="fr-FR"/>
        </w:rPr>
        <w:lastRenderedPageBreak/>
        <w:drawing>
          <wp:anchor distT="0" distB="0" distL="114300" distR="114300" simplePos="0" relativeHeight="255570432" behindDoc="1" locked="0" layoutInCell="1" allowOverlap="1" wp14:anchorId="35255A8F" wp14:editId="3FF3FE6D">
            <wp:simplePos x="0" y="0"/>
            <wp:positionH relativeFrom="column">
              <wp:posOffset>-148590</wp:posOffset>
            </wp:positionH>
            <wp:positionV relativeFrom="paragraph">
              <wp:posOffset>668478</wp:posOffset>
            </wp:positionV>
            <wp:extent cx="1143000" cy="800100"/>
            <wp:effectExtent l="0" t="0" r="0" b="0"/>
            <wp:wrapTight wrapText="bothSides">
              <wp:wrapPolygon edited="0">
                <wp:start x="0" y="0"/>
                <wp:lineTo x="0" y="21086"/>
                <wp:lineTo x="21240" y="21086"/>
                <wp:lineTo x="21240" y="0"/>
                <wp:lineTo x="0" y="0"/>
              </wp:wrapPolygon>
            </wp:wrapTight>
            <wp:docPr id="1927721038" name="Image 192772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27311" t="65825" r="66893" b="26855"/>
                    <a:stretch/>
                  </pic:blipFill>
                  <pic:spPr bwMode="auto">
                    <a:xfrm>
                      <a:off x="0" y="0"/>
                      <a:ext cx="1143000" cy="8001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61E0">
        <w:rPr>
          <w:noProof/>
          <w:lang w:eastAsia="fr-FR"/>
        </w:rPr>
        <w:drawing>
          <wp:anchor distT="0" distB="0" distL="114300" distR="114300" simplePos="0" relativeHeight="255585792" behindDoc="1" locked="0" layoutInCell="1" allowOverlap="1" wp14:anchorId="72E47611" wp14:editId="66E734F5">
            <wp:simplePos x="0" y="0"/>
            <wp:positionH relativeFrom="column">
              <wp:posOffset>-300990</wp:posOffset>
            </wp:positionH>
            <wp:positionV relativeFrom="paragraph">
              <wp:posOffset>0</wp:posOffset>
            </wp:positionV>
            <wp:extent cx="1428750" cy="542925"/>
            <wp:effectExtent l="0" t="0" r="0" b="9525"/>
            <wp:wrapTight wrapText="bothSides">
              <wp:wrapPolygon edited="0">
                <wp:start x="0" y="0"/>
                <wp:lineTo x="0" y="21221"/>
                <wp:lineTo x="21312" y="21221"/>
                <wp:lineTo x="21312" y="0"/>
                <wp:lineTo x="0" y="0"/>
              </wp:wrapPolygon>
            </wp:wrapTight>
            <wp:docPr id="1927721037" name="Image 192772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14587" t="44432" r="75420" b="48718"/>
                    <a:stretch/>
                  </pic:blipFill>
                  <pic:spPr bwMode="auto">
                    <a:xfrm>
                      <a:off x="0" y="0"/>
                      <a:ext cx="1428750" cy="5429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E47AD" w:rsidRPr="005D31C1">
        <w:t>Le passage acc</w:t>
      </w:r>
      <w:r w:rsidR="00977EEB" w:rsidRPr="005D31C1">
        <w:t>è</w:t>
      </w:r>
      <w:r w:rsidR="00CE47AD" w:rsidRPr="005D31C1">
        <w:t xml:space="preserve">de à une zone comprenant plein de loot. Cela va ralentir le joueur et corser </w:t>
      </w:r>
      <w:r w:rsidR="00AE687B" w:rsidRPr="005D31C1">
        <w:t>son retour jusqu’au centre de la sal</w:t>
      </w:r>
      <w:r w:rsidR="005D31C1">
        <w:t>l</w:t>
      </w:r>
      <w:r w:rsidR="00AE687B" w:rsidRPr="005D31C1">
        <w:t>e</w:t>
      </w:r>
      <w:r w:rsidR="00F561E0">
        <w:br/>
      </w:r>
      <w:r w:rsidR="005D31C1">
        <w:br/>
      </w:r>
    </w:p>
    <w:p w14:paraId="7CFEE795" w14:textId="7F303FBA" w:rsidR="00AE687B" w:rsidRPr="005D31C1" w:rsidRDefault="000A4FFB" w:rsidP="00C3430F">
      <w:pPr>
        <w:pStyle w:val="Paragraphedeliste"/>
        <w:numPr>
          <w:ilvl w:val="3"/>
          <w:numId w:val="42"/>
        </w:numPr>
      </w:pPr>
      <w:r>
        <w:rPr>
          <w:noProof/>
          <w:lang w:eastAsia="fr-FR"/>
        </w:rPr>
        <w:drawing>
          <wp:anchor distT="0" distB="0" distL="114300" distR="114300" simplePos="0" relativeHeight="255408640" behindDoc="1" locked="0" layoutInCell="1" allowOverlap="1" wp14:anchorId="7456FDFB" wp14:editId="73A69731">
            <wp:simplePos x="0" y="0"/>
            <wp:positionH relativeFrom="column">
              <wp:posOffset>-594995</wp:posOffset>
            </wp:positionH>
            <wp:positionV relativeFrom="paragraph">
              <wp:posOffset>840740</wp:posOffset>
            </wp:positionV>
            <wp:extent cx="2019300" cy="1533525"/>
            <wp:effectExtent l="0" t="0" r="0" b="9525"/>
            <wp:wrapTight wrapText="bothSides">
              <wp:wrapPolygon edited="0">
                <wp:start x="20989" y="0"/>
                <wp:lineTo x="1223" y="268"/>
                <wp:lineTo x="408" y="537"/>
                <wp:lineTo x="408" y="21466"/>
                <wp:lineTo x="21396" y="21466"/>
                <wp:lineTo x="21396" y="0"/>
                <wp:lineTo x="20989" y="0"/>
              </wp:wrapPolygon>
            </wp:wrapTight>
            <wp:docPr id="1927721039" name="Image 192772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10599" t="31667" r="79162" b="54303"/>
                    <a:stretch/>
                  </pic:blipFill>
                  <pic:spPr bwMode="auto">
                    <a:xfrm>
                      <a:off x="0" y="0"/>
                      <a:ext cx="2019300" cy="15335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026BA" w:rsidRPr="005D31C1">
        <w:t>Le couloir est barré par des lasers en diagonal</w:t>
      </w:r>
      <w:r w:rsidR="008D1D17" w:rsidRPr="005D31C1">
        <w:t>e</w:t>
      </w:r>
      <w:r w:rsidR="005026BA" w:rsidRPr="005D31C1">
        <w:t xml:space="preserve">s. Le joueur ne peut passer qu’en </w:t>
      </w:r>
      <w:r w:rsidR="005D31C1" w:rsidRPr="005D31C1">
        <w:t>lâchant</w:t>
      </w:r>
      <w:r w:rsidR="005026BA" w:rsidRPr="005D31C1">
        <w:t xml:space="preserve"> tout son loot. Au fond, il y a une bibliothéque à pousser et une bouche d’aération, il passe par la bouche d’aération.</w:t>
      </w:r>
      <w:r w:rsidR="00B30135">
        <w:br/>
      </w:r>
      <w:r w:rsidR="00B30135">
        <w:br/>
      </w:r>
      <w:r w:rsidR="005D31C1">
        <w:br/>
      </w:r>
    </w:p>
    <w:p w14:paraId="57AC54C5" w14:textId="5C02BB8C" w:rsidR="00CB7422" w:rsidRPr="005D31C1" w:rsidRDefault="000D4F80" w:rsidP="00C3430F">
      <w:pPr>
        <w:pStyle w:val="Paragraphedeliste"/>
        <w:numPr>
          <w:ilvl w:val="3"/>
          <w:numId w:val="42"/>
        </w:numPr>
      </w:pPr>
      <w:r w:rsidRPr="005D31C1">
        <w:t xml:space="preserve">Le joueur </w:t>
      </w:r>
      <w:r w:rsidR="005D31C1" w:rsidRPr="005D31C1">
        <w:t>accède</w:t>
      </w:r>
      <w:r w:rsidRPr="005D31C1">
        <w:t xml:space="preserve"> à la salle qu’il a </w:t>
      </w:r>
      <w:r w:rsidR="005D31C1" w:rsidRPr="005D31C1">
        <w:t>aperçu</w:t>
      </w:r>
      <w:r w:rsidRPr="005D31C1">
        <w:t xml:space="preserve"> </w:t>
      </w:r>
      <w:r w:rsidR="00977EEB" w:rsidRPr="005D31C1">
        <w:t>(en regardant sous la porte)</w:t>
      </w:r>
      <w:r w:rsidR="009A1E0A" w:rsidRPr="005D31C1">
        <w:t>. Il doit esquiver les mamies tout en récupérant le loot</w:t>
      </w:r>
      <w:r w:rsidR="00C07015" w:rsidRPr="005D31C1">
        <w:t xml:space="preserve">. La moquette fait en sorte que le joueur est peu </w:t>
      </w:r>
      <w:r w:rsidR="005D31C1" w:rsidRPr="005D31C1">
        <w:t>réparable</w:t>
      </w:r>
      <w:r w:rsidR="00C07015" w:rsidRPr="005D31C1">
        <w:t xml:space="preserve">. Cette zone est </w:t>
      </w:r>
      <w:r w:rsidR="005D31C1" w:rsidRPr="005D31C1">
        <w:t>risquée</w:t>
      </w:r>
      <w:r w:rsidR="00C07015" w:rsidRPr="005D31C1">
        <w:t xml:space="preserve"> visuellement via l’abondance d’ennemi. </w:t>
      </w:r>
      <w:r w:rsidR="005D31C1">
        <w:br/>
      </w:r>
      <w:r w:rsidR="000A4FFB">
        <w:br/>
      </w:r>
      <w:r w:rsidR="000A4FFB">
        <w:br/>
      </w:r>
    </w:p>
    <w:p w14:paraId="146E2804" w14:textId="0AA274A9" w:rsidR="000D4F80" w:rsidRPr="005D31C1" w:rsidRDefault="00681FC1" w:rsidP="00C3430F">
      <w:pPr>
        <w:pStyle w:val="Paragraphedeliste"/>
        <w:numPr>
          <w:ilvl w:val="3"/>
          <w:numId w:val="42"/>
        </w:numPr>
      </w:pPr>
      <w:r>
        <w:rPr>
          <w:noProof/>
          <w:lang w:eastAsia="fr-FR"/>
        </w:rPr>
        <w:drawing>
          <wp:anchor distT="0" distB="0" distL="114300" distR="114300" simplePos="0" relativeHeight="255593984" behindDoc="1" locked="0" layoutInCell="1" allowOverlap="1" wp14:anchorId="5C8F054B" wp14:editId="59032165">
            <wp:simplePos x="0" y="0"/>
            <wp:positionH relativeFrom="column">
              <wp:posOffset>-501015</wp:posOffset>
            </wp:positionH>
            <wp:positionV relativeFrom="paragraph">
              <wp:posOffset>486410</wp:posOffset>
            </wp:positionV>
            <wp:extent cx="1838325" cy="2442210"/>
            <wp:effectExtent l="0" t="0" r="9525" b="0"/>
            <wp:wrapTight wrapText="bothSides">
              <wp:wrapPolygon edited="0">
                <wp:start x="224" y="0"/>
                <wp:lineTo x="224" y="12131"/>
                <wp:lineTo x="4253" y="13479"/>
                <wp:lineTo x="8058" y="13479"/>
                <wp:lineTo x="8058" y="21398"/>
                <wp:lineTo x="21488" y="21398"/>
                <wp:lineTo x="21488" y="0"/>
                <wp:lineTo x="224" y="0"/>
              </wp:wrapPolygon>
            </wp:wrapTight>
            <wp:docPr id="1927721040" name="Image 192772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60631" t="31861" r="29130" b="43586"/>
                    <a:stretch/>
                  </pic:blipFill>
                  <pic:spPr bwMode="auto">
                    <a:xfrm>
                      <a:off x="0" y="0"/>
                      <a:ext cx="1838325" cy="244221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07015" w:rsidRPr="005D31C1">
        <w:t xml:space="preserve">Il va vers la pente pour accéder à l’étage </w:t>
      </w:r>
      <w:r w:rsidR="005D31C1" w:rsidRPr="005D31C1">
        <w:t>au-dessus</w:t>
      </w:r>
      <w:r w:rsidR="000A4FFB">
        <w:br/>
      </w:r>
      <w:r w:rsidR="000A4FFB">
        <w:br/>
      </w:r>
      <w:r>
        <w:br/>
      </w:r>
      <w:r w:rsidR="005D31C1">
        <w:br/>
      </w:r>
    </w:p>
    <w:p w14:paraId="44920896" w14:textId="0E1995B2" w:rsidR="00C07015" w:rsidRPr="005D31C1" w:rsidRDefault="00D14003" w:rsidP="00C3430F">
      <w:pPr>
        <w:pStyle w:val="Paragraphedeliste"/>
        <w:numPr>
          <w:ilvl w:val="3"/>
          <w:numId w:val="42"/>
        </w:numPr>
      </w:pPr>
      <w:r w:rsidRPr="005D31C1">
        <w:t>À l’étage du dessus, sur des poutres, le joueur doit timer son déplacement à cause des camera qui clignote. Il doit faire attention aussi à sa largeur pour ne pas tomber et se mettre en danger</w:t>
      </w:r>
      <w:r w:rsidR="00681FC1">
        <w:br/>
      </w:r>
      <w:r w:rsidR="00681FC1">
        <w:br/>
      </w:r>
      <w:r w:rsidR="005D31C1">
        <w:br/>
      </w:r>
    </w:p>
    <w:p w14:paraId="7EB14F0C" w14:textId="4567BA01" w:rsidR="00D14003" w:rsidRPr="005D31C1" w:rsidRDefault="00CB7422" w:rsidP="00C3430F">
      <w:pPr>
        <w:pStyle w:val="Paragraphedeliste"/>
        <w:numPr>
          <w:ilvl w:val="3"/>
          <w:numId w:val="42"/>
        </w:numPr>
      </w:pPr>
      <w:r w:rsidRPr="005D31C1">
        <w:t>Au bout des poutres, le joueur doit se laisser tomber en dessous</w:t>
      </w:r>
      <w:r w:rsidR="00681FC1">
        <w:br/>
      </w:r>
      <w:r w:rsidR="00681FC1">
        <w:br/>
      </w:r>
      <w:r w:rsidR="00681FC1">
        <w:br/>
      </w:r>
      <w:r w:rsidR="005D31C1">
        <w:br/>
      </w:r>
    </w:p>
    <w:p w14:paraId="41028E5C" w14:textId="1F340043" w:rsidR="00CB7422" w:rsidRPr="005D31C1" w:rsidRDefault="00681FC1" w:rsidP="00C3430F">
      <w:pPr>
        <w:pStyle w:val="Paragraphedeliste"/>
        <w:numPr>
          <w:ilvl w:val="3"/>
          <w:numId w:val="42"/>
        </w:numPr>
      </w:pPr>
      <w:r>
        <w:rPr>
          <w:noProof/>
          <w:lang w:eastAsia="fr-FR"/>
        </w:rPr>
        <w:lastRenderedPageBreak/>
        <w:drawing>
          <wp:anchor distT="0" distB="0" distL="114300" distR="114300" simplePos="0" relativeHeight="255435264" behindDoc="1" locked="0" layoutInCell="1" allowOverlap="1" wp14:anchorId="7D11C9AC" wp14:editId="560D9CC7">
            <wp:simplePos x="0" y="0"/>
            <wp:positionH relativeFrom="column">
              <wp:posOffset>42545</wp:posOffset>
            </wp:positionH>
            <wp:positionV relativeFrom="paragraph">
              <wp:posOffset>1203960</wp:posOffset>
            </wp:positionV>
            <wp:extent cx="882015" cy="1765935"/>
            <wp:effectExtent l="0" t="0" r="0" b="0"/>
            <wp:wrapTight wrapText="bothSides">
              <wp:wrapPolygon edited="0">
                <wp:start x="0" y="0"/>
                <wp:lineTo x="0" y="20971"/>
                <wp:lineTo x="20994" y="20971"/>
                <wp:lineTo x="20994" y="0"/>
                <wp:lineTo x="0" y="0"/>
              </wp:wrapPolygon>
            </wp:wrapTight>
            <wp:docPr id="1927721043" name="Image 192772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32965" t="59062" r="61012" b="19180"/>
                    <a:stretch/>
                  </pic:blipFill>
                  <pic:spPr bwMode="auto">
                    <a:xfrm>
                      <a:off x="0" y="0"/>
                      <a:ext cx="882015" cy="17659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fr-FR"/>
        </w:rPr>
        <w:drawing>
          <wp:anchor distT="0" distB="0" distL="114300" distR="114300" simplePos="0" relativeHeight="255417856" behindDoc="1" locked="0" layoutInCell="1" allowOverlap="1" wp14:anchorId="1797E828" wp14:editId="667C9FDC">
            <wp:simplePos x="0" y="0"/>
            <wp:positionH relativeFrom="column">
              <wp:posOffset>-410845</wp:posOffset>
            </wp:positionH>
            <wp:positionV relativeFrom="paragraph">
              <wp:posOffset>3810</wp:posOffset>
            </wp:positionV>
            <wp:extent cx="1788795" cy="1116330"/>
            <wp:effectExtent l="0" t="0" r="1905" b="7620"/>
            <wp:wrapTight wrapText="bothSides">
              <wp:wrapPolygon edited="0">
                <wp:start x="0" y="0"/>
                <wp:lineTo x="0" y="21379"/>
                <wp:lineTo x="19093" y="21379"/>
                <wp:lineTo x="21393" y="21379"/>
                <wp:lineTo x="21393" y="0"/>
                <wp:lineTo x="0" y="0"/>
              </wp:wrapPolygon>
            </wp:wrapTight>
            <wp:docPr id="1927721042" name="Image 192772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24564" t="62753" r="66138" b="26770"/>
                    <a:stretch/>
                  </pic:blipFill>
                  <pic:spPr bwMode="auto">
                    <a:xfrm>
                      <a:off x="0" y="0"/>
                      <a:ext cx="1788795" cy="111633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B7422" w:rsidRPr="005D31C1">
        <w:t>Le joueur va active</w:t>
      </w:r>
      <w:r w:rsidR="00FF06D9" w:rsidRPr="005D31C1">
        <w:t>r</w:t>
      </w:r>
      <w:r w:rsidR="00CB7422" w:rsidRPr="005D31C1">
        <w:t xml:space="preserve"> la plaque de pression qui désactive le</w:t>
      </w:r>
      <w:r w:rsidR="00FF06D9" w:rsidRPr="005D31C1">
        <w:t>s</w:t>
      </w:r>
      <w:r w:rsidR="00CB7422" w:rsidRPr="005D31C1">
        <w:t xml:space="preserve"> laser</w:t>
      </w:r>
      <w:r w:rsidR="00FF06D9" w:rsidRPr="005D31C1">
        <w:t xml:space="preserve">s </w:t>
      </w:r>
      <w:r w:rsidR="005D31C1" w:rsidRPr="005D31C1">
        <w:t>présents</w:t>
      </w:r>
      <w:r w:rsidR="00FF06D9" w:rsidRPr="005D31C1">
        <w:t xml:space="preserve"> dans le couloir</w:t>
      </w:r>
      <w:r w:rsidR="00200A87" w:rsidRPr="005D31C1">
        <w:t xml:space="preserve">. Le joueur peut ainsi pousser la bibliothéque pour </w:t>
      </w:r>
      <w:r w:rsidR="005D31C1" w:rsidRPr="005D31C1">
        <w:t>révéler</w:t>
      </w:r>
      <w:r w:rsidR="00200A87" w:rsidRPr="005D31C1">
        <w:t xml:space="preserve"> un passage</w:t>
      </w:r>
      <w:r>
        <w:br/>
      </w:r>
      <w:r>
        <w:br/>
      </w:r>
      <w:r>
        <w:br/>
      </w:r>
      <w:r>
        <w:br/>
      </w:r>
      <w:r>
        <w:br/>
      </w:r>
      <w:r w:rsidR="005D31C1">
        <w:br/>
      </w:r>
    </w:p>
    <w:p w14:paraId="4044B327" w14:textId="6974514F" w:rsidR="00200A87" w:rsidRPr="005D31C1" w:rsidRDefault="00681FC1" w:rsidP="00C3430F">
      <w:pPr>
        <w:pStyle w:val="Paragraphedeliste"/>
        <w:numPr>
          <w:ilvl w:val="3"/>
          <w:numId w:val="42"/>
        </w:numPr>
      </w:pPr>
      <w:r>
        <w:rPr>
          <w:noProof/>
          <w:lang w:eastAsia="fr-FR"/>
        </w:rPr>
        <w:drawing>
          <wp:anchor distT="0" distB="0" distL="114300" distR="114300" simplePos="0" relativeHeight="255444480" behindDoc="1" locked="0" layoutInCell="1" allowOverlap="1" wp14:anchorId="0881F6AA" wp14:editId="634460AC">
            <wp:simplePos x="0" y="0"/>
            <wp:positionH relativeFrom="column">
              <wp:posOffset>-20320</wp:posOffset>
            </wp:positionH>
            <wp:positionV relativeFrom="paragraph">
              <wp:posOffset>1497330</wp:posOffset>
            </wp:positionV>
            <wp:extent cx="1009015" cy="1289685"/>
            <wp:effectExtent l="0" t="0" r="635" b="5715"/>
            <wp:wrapTight wrapText="bothSides">
              <wp:wrapPolygon edited="0">
                <wp:start x="0" y="0"/>
                <wp:lineTo x="0" y="21377"/>
                <wp:lineTo x="21206" y="21377"/>
                <wp:lineTo x="21206" y="0"/>
                <wp:lineTo x="0" y="0"/>
              </wp:wrapPolygon>
            </wp:wrapTight>
            <wp:docPr id="1927721044" name="Image 192772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38266" t="59062" r="52295" b="19180"/>
                    <a:stretch/>
                  </pic:blipFill>
                  <pic:spPr bwMode="auto">
                    <a:xfrm>
                      <a:off x="0" y="0"/>
                      <a:ext cx="1009015" cy="12896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00A87" w:rsidRPr="005D31C1">
        <w:t xml:space="preserve">Le joueur doit laisser son loot pour rentrer. Une fois dans la salle, il doit se faufiler entre les deux zones des </w:t>
      </w:r>
      <w:r w:rsidR="005D31C1" w:rsidRPr="005D31C1">
        <w:t>caméras</w:t>
      </w:r>
      <w:r w:rsidR="00200A87" w:rsidRPr="005D31C1">
        <w:t xml:space="preserve"> de surveillance puis passer par le passage en bas</w:t>
      </w:r>
      <w:r>
        <w:br/>
      </w:r>
      <w:r>
        <w:br/>
      </w:r>
      <w:r>
        <w:br/>
      </w:r>
      <w:r>
        <w:br/>
      </w:r>
      <w:r>
        <w:br/>
      </w:r>
      <w:r>
        <w:br/>
      </w:r>
      <w:r w:rsidR="005D31C1">
        <w:br/>
      </w:r>
    </w:p>
    <w:p w14:paraId="4A0F0238" w14:textId="182FE973" w:rsidR="00200A87" w:rsidRDefault="00200A87" w:rsidP="00C3430F">
      <w:pPr>
        <w:pStyle w:val="Paragraphedeliste"/>
        <w:numPr>
          <w:ilvl w:val="3"/>
          <w:numId w:val="42"/>
        </w:numPr>
      </w:pPr>
      <w:r w:rsidRPr="005D31C1">
        <w:t xml:space="preserve">Le joueur doit </w:t>
      </w:r>
      <w:r w:rsidR="008D1D17" w:rsidRPr="005D31C1">
        <w:t xml:space="preserve">avancer </w:t>
      </w:r>
      <w:r w:rsidR="005D31C1">
        <w:t>en faisant attention à la caméra qui tourne au centre de la pièce. Il doit récupérer tout le loot prés d’elle pour activer la plaque de pression. Celle-ci permet de désactiver la dernière caméra</w:t>
      </w:r>
      <w:r w:rsidR="005D31C1">
        <w:br/>
      </w:r>
      <w:r w:rsidR="00681FC1">
        <w:br/>
      </w:r>
      <w:r w:rsidR="00681FC1">
        <w:br/>
      </w:r>
      <w:r w:rsidR="00681FC1">
        <w:br/>
      </w:r>
      <w:r w:rsidR="00681FC1">
        <w:br/>
      </w:r>
    </w:p>
    <w:p w14:paraId="7B8B5C8F" w14:textId="3602EA7D" w:rsidR="005D31C1" w:rsidRPr="005D31C1" w:rsidRDefault="00681FC1" w:rsidP="00C3430F">
      <w:pPr>
        <w:pStyle w:val="Paragraphedeliste"/>
        <w:numPr>
          <w:ilvl w:val="3"/>
          <w:numId w:val="42"/>
        </w:numPr>
      </w:pPr>
      <w:r>
        <w:rPr>
          <w:noProof/>
          <w:lang w:eastAsia="fr-FR"/>
        </w:rPr>
        <w:drawing>
          <wp:anchor distT="0" distB="0" distL="114300" distR="114300" simplePos="0" relativeHeight="255464960" behindDoc="1" locked="0" layoutInCell="1" allowOverlap="1" wp14:anchorId="474A1016" wp14:editId="513D9348">
            <wp:simplePos x="0" y="0"/>
            <wp:positionH relativeFrom="column">
              <wp:posOffset>149860</wp:posOffset>
            </wp:positionH>
            <wp:positionV relativeFrom="paragraph">
              <wp:posOffset>-50165</wp:posOffset>
            </wp:positionV>
            <wp:extent cx="667385" cy="1381125"/>
            <wp:effectExtent l="0" t="0" r="0" b="9525"/>
            <wp:wrapTight wrapText="bothSides">
              <wp:wrapPolygon edited="0">
                <wp:start x="0" y="0"/>
                <wp:lineTo x="0" y="21451"/>
                <wp:lineTo x="20963" y="21451"/>
                <wp:lineTo x="20963" y="0"/>
                <wp:lineTo x="0" y="0"/>
              </wp:wrapPolygon>
            </wp:wrapTight>
            <wp:docPr id="1927721045" name="Image 192772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18073" t="49888" r="76551" b="30064"/>
                    <a:stretch/>
                  </pic:blipFill>
                  <pic:spPr bwMode="auto">
                    <a:xfrm>
                      <a:off x="0" y="0"/>
                      <a:ext cx="667385" cy="13811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D31C1">
        <w:t>Le joueur peut prendre le méga loot, activer la porte de sortie et finir le niveau</w:t>
      </w:r>
    </w:p>
    <w:p w14:paraId="28130909" w14:textId="4B4E8A56" w:rsidR="00F32868" w:rsidRPr="005D31C1" w:rsidRDefault="00F32868" w:rsidP="00F32868"/>
    <w:p w14:paraId="4110E85D" w14:textId="06231087" w:rsidR="00F32868" w:rsidRPr="005D31C1" w:rsidRDefault="00F32868" w:rsidP="00F32868"/>
    <w:p w14:paraId="194681A6" w14:textId="6D1F6450" w:rsidR="00F32868" w:rsidRDefault="00F32868" w:rsidP="00F32868"/>
    <w:p w14:paraId="68583850" w14:textId="1B753A98" w:rsidR="003D0BD0" w:rsidRDefault="003D0BD0" w:rsidP="00F32868"/>
    <w:p w14:paraId="137F6D3B" w14:textId="120B74AA" w:rsidR="00441460" w:rsidRPr="00441460" w:rsidRDefault="00441460" w:rsidP="00441460">
      <w:pPr>
        <w:pStyle w:val="Paragraphedeliste"/>
        <w:numPr>
          <w:ilvl w:val="0"/>
          <w:numId w:val="32"/>
        </w:numPr>
        <w:rPr>
          <w:b/>
        </w:rPr>
      </w:pPr>
      <w:r w:rsidRPr="00441460">
        <w:rPr>
          <w:b/>
          <w:sz w:val="24"/>
        </w:rPr>
        <w:lastRenderedPageBreak/>
        <w:t>Courbe de difficulté :</w:t>
      </w:r>
    </w:p>
    <w:p w14:paraId="62A3C8C5" w14:textId="1801679E" w:rsidR="00FC2DB4" w:rsidRPr="00413080" w:rsidRDefault="00FA5B6C" w:rsidP="00F32868">
      <w:r>
        <w:rPr>
          <w:lang w:eastAsia="fr-FR"/>
        </w:rPr>
        <w:drawing>
          <wp:inline distT="0" distB="0" distL="0" distR="0" wp14:anchorId="45D1CAFF" wp14:editId="3E573117">
            <wp:extent cx="8591107" cy="3200400"/>
            <wp:effectExtent l="0" t="0" r="635" b="0"/>
            <wp:docPr id="1927721047" name="Graphique 1927721047"/>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sectPr w:rsidR="00FC2DB4" w:rsidRPr="00413080" w:rsidSect="000D1AE3">
      <w:headerReference w:type="even" r:id="rId89"/>
      <w:headerReference w:type="default" r:id="rId90"/>
      <w:footerReference w:type="default" r:id="rId91"/>
      <w:pgSz w:w="16838" w:h="11906" w:orient="landscape"/>
      <w:pgMar w:top="1417" w:right="1529"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DCD1B7" w14:textId="77777777" w:rsidR="001A2AEA" w:rsidRDefault="001A2AEA">
      <w:pPr>
        <w:spacing w:after="0" w:line="240" w:lineRule="auto"/>
      </w:pPr>
      <w:r>
        <w:separator/>
      </w:r>
    </w:p>
  </w:endnote>
  <w:endnote w:type="continuationSeparator" w:id="0">
    <w:p w14:paraId="78F59006" w14:textId="77777777" w:rsidR="001A2AEA" w:rsidRDefault="001A2AEA">
      <w:pPr>
        <w:spacing w:after="0" w:line="240" w:lineRule="auto"/>
      </w:pPr>
      <w:r>
        <w:continuationSeparator/>
      </w:r>
    </w:p>
  </w:endnote>
  <w:endnote w:type="continuationNotice" w:id="1">
    <w:p w14:paraId="31509775" w14:textId="77777777" w:rsidR="001A2AEA" w:rsidRDefault="001A2AE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Ubuntu">
    <w:altName w:val="Calibri"/>
    <w:charset w:val="00"/>
    <w:family w:val="swiss"/>
    <w:pitch w:val="variable"/>
    <w:sig w:usb0="E00002FF" w:usb1="5000205B"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4031" w:type="dxa"/>
      <w:tblLayout w:type="fixed"/>
      <w:tblLook w:val="04A0" w:firstRow="1" w:lastRow="0" w:firstColumn="1" w:lastColumn="0" w:noHBand="0" w:noVBand="1"/>
    </w:tblPr>
    <w:tblGrid>
      <w:gridCol w:w="2410"/>
      <w:gridCol w:w="9923"/>
      <w:gridCol w:w="1698"/>
    </w:tblGrid>
    <w:tr w:rsidR="001A2AEA" w14:paraId="73ABB037" w14:textId="77777777" w:rsidTr="00190371">
      <w:trPr>
        <w:trHeight w:val="295"/>
      </w:trPr>
      <w:tc>
        <w:tcPr>
          <w:tcW w:w="2410" w:type="dxa"/>
          <w:vAlign w:val="center"/>
        </w:tcPr>
        <w:p w14:paraId="37A5B238" w14:textId="3E3485FA" w:rsidR="001A2AEA" w:rsidRDefault="001A2AEA" w:rsidP="00190371">
          <w:pPr>
            <w:pStyle w:val="En-tte"/>
            <w:jc w:val="center"/>
          </w:pPr>
          <w:r>
            <w:t>GDD 3C</w:t>
          </w:r>
        </w:p>
      </w:tc>
      <w:tc>
        <w:tcPr>
          <w:tcW w:w="9923" w:type="dxa"/>
          <w:vAlign w:val="center"/>
        </w:tcPr>
        <w:p w14:paraId="53239602" w14:textId="55E49BA9" w:rsidR="001A2AEA" w:rsidRDefault="001A2AEA" w:rsidP="00190371">
          <w:pPr>
            <w:pStyle w:val="En-tte"/>
            <w:jc w:val="center"/>
          </w:pPr>
          <w:r>
            <w:t>Groupe Bowser</w:t>
          </w:r>
          <w:r w:rsidR="00190371">
            <w:t xml:space="preserve"> : </w:t>
          </w:r>
          <w:r w:rsidRPr="3985878F">
            <w:rPr>
              <w:rFonts w:asciiTheme="majorHAnsi" w:hAnsiTheme="majorHAnsi" w:cstheme="majorBidi"/>
            </w:rPr>
            <w:t>Aumont - Criton - Huyvenaar - Maireau - Pilewicz - Rodriguez - Ronarc’h – Timores</w:t>
          </w:r>
        </w:p>
      </w:tc>
      <w:tc>
        <w:tcPr>
          <w:tcW w:w="1698" w:type="dxa"/>
        </w:tcPr>
        <w:p w14:paraId="46B1983A" w14:textId="61060CB6" w:rsidR="001A2AEA" w:rsidRDefault="001A2AEA" w:rsidP="279644F2">
          <w:pPr>
            <w:pStyle w:val="En-tte"/>
            <w:ind w:right="-115"/>
            <w:jc w:val="right"/>
          </w:pPr>
          <w:r w:rsidRPr="31A1DC85">
            <w:rPr>
              <w:noProof/>
            </w:rPr>
            <w:fldChar w:fldCharType="begin"/>
          </w:r>
          <w:r w:rsidRPr="31A1DC85">
            <w:rPr>
              <w:noProof/>
            </w:rPr>
            <w:instrText>PAGE</w:instrText>
          </w:r>
          <w:r w:rsidRPr="31A1DC85">
            <w:rPr>
              <w:noProof/>
            </w:rPr>
            <w:fldChar w:fldCharType="separate"/>
          </w:r>
          <w:r>
            <w:rPr>
              <w:noProof/>
            </w:rPr>
            <w:t>35</w:t>
          </w:r>
          <w:r w:rsidRPr="31A1DC85">
            <w:rPr>
              <w:noProof/>
            </w:rPr>
            <w:fldChar w:fldCharType="end"/>
          </w:r>
          <w:r>
            <w:t xml:space="preserve"> sur </w:t>
          </w:r>
          <w:r w:rsidRPr="31A1DC85">
            <w:rPr>
              <w:noProof/>
            </w:rPr>
            <w:fldChar w:fldCharType="begin"/>
          </w:r>
          <w:r w:rsidRPr="31A1DC85">
            <w:rPr>
              <w:noProof/>
            </w:rPr>
            <w:instrText>NUMPAGES</w:instrText>
          </w:r>
          <w:r w:rsidRPr="31A1DC85">
            <w:rPr>
              <w:noProof/>
            </w:rPr>
            <w:fldChar w:fldCharType="separate"/>
          </w:r>
          <w:r>
            <w:rPr>
              <w:noProof/>
            </w:rPr>
            <w:t>37</w:t>
          </w:r>
          <w:r w:rsidRPr="31A1DC85">
            <w:rPr>
              <w:noProof/>
            </w:rPr>
            <w:fldChar w:fldCharType="end"/>
          </w:r>
        </w:p>
      </w:tc>
    </w:tr>
  </w:tbl>
  <w:p w14:paraId="02FC86AB" w14:textId="483B7F61" w:rsidR="001A2AEA" w:rsidRDefault="001A2AEA" w:rsidP="003E2F99">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77A04F" w14:textId="77777777" w:rsidR="001A2AEA" w:rsidRDefault="001A2AEA">
      <w:pPr>
        <w:spacing w:after="0" w:line="240" w:lineRule="auto"/>
      </w:pPr>
      <w:r>
        <w:separator/>
      </w:r>
    </w:p>
  </w:footnote>
  <w:footnote w:type="continuationSeparator" w:id="0">
    <w:p w14:paraId="45C22CC6" w14:textId="77777777" w:rsidR="001A2AEA" w:rsidRDefault="001A2AEA">
      <w:pPr>
        <w:spacing w:after="0" w:line="240" w:lineRule="auto"/>
      </w:pPr>
      <w:r>
        <w:continuationSeparator/>
      </w:r>
    </w:p>
  </w:footnote>
  <w:footnote w:type="continuationNotice" w:id="1">
    <w:p w14:paraId="3D95F0E0" w14:textId="77777777" w:rsidR="001A2AEA" w:rsidRDefault="001A2AE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3B9B60" w14:textId="77777777" w:rsidR="00E439A1" w:rsidRDefault="00E439A1">
    <w:pPr>
      <w:pStyle w:val="En-tte"/>
    </w:pPr>
  </w:p>
  <w:p w14:paraId="0343B580" w14:textId="77777777" w:rsidR="00C97512" w:rsidRDefault="00C97512"/>
  <w:p w14:paraId="67DE3750" w14:textId="77777777" w:rsidR="00C97512" w:rsidRDefault="00C97512"/>
  <w:p w14:paraId="3FB84B24" w14:textId="77777777" w:rsidR="00C97512" w:rsidRDefault="00C97512"/>
  <w:p w14:paraId="78580FF5" w14:textId="77777777" w:rsidR="00C97512" w:rsidRDefault="00C97512"/>
  <w:p w14:paraId="2039253B" w14:textId="77777777" w:rsidR="00C97512" w:rsidRDefault="00C97512"/>
  <w:p w14:paraId="0084DDB1" w14:textId="77777777" w:rsidR="00C97512" w:rsidRDefault="00C97512"/>
  <w:p w14:paraId="12708620" w14:textId="77777777" w:rsidR="00C97512" w:rsidRDefault="00C97512"/>
  <w:p w14:paraId="668EC146" w14:textId="77777777" w:rsidR="00C97512" w:rsidRDefault="00C97512"/>
  <w:p w14:paraId="2B8948DE" w14:textId="77777777" w:rsidR="00C97512" w:rsidRDefault="00C97512"/>
  <w:p w14:paraId="25D2813F" w14:textId="77777777" w:rsidR="00C97512" w:rsidRDefault="00C97512"/>
  <w:p w14:paraId="3953D03E" w14:textId="77777777" w:rsidR="00C97512" w:rsidRDefault="00C97512"/>
  <w:p w14:paraId="340F03AD" w14:textId="77777777" w:rsidR="00C97512" w:rsidRDefault="00C97512"/>
  <w:p w14:paraId="4493A1CB" w14:textId="77777777" w:rsidR="00C97512" w:rsidRDefault="00C97512"/>
  <w:p w14:paraId="45AA9F61" w14:textId="77777777" w:rsidR="00C97512" w:rsidRDefault="00C97512"/>
  <w:p w14:paraId="6616E558" w14:textId="77777777" w:rsidR="00C97512" w:rsidRDefault="00C97512"/>
  <w:p w14:paraId="32095565" w14:textId="77777777" w:rsidR="00C97512" w:rsidRDefault="00C97512"/>
  <w:p w14:paraId="539C059E" w14:textId="77777777" w:rsidR="00C97512" w:rsidRDefault="00C97512"/>
  <w:p w14:paraId="50A4FC94" w14:textId="77777777" w:rsidR="00C97512" w:rsidRDefault="00C97512"/>
  <w:p w14:paraId="23E99D12" w14:textId="77777777" w:rsidR="00C97512" w:rsidRDefault="00C97512"/>
  <w:p w14:paraId="18033A97" w14:textId="77777777" w:rsidR="00C97512" w:rsidRDefault="00C97512"/>
  <w:p w14:paraId="6678E373" w14:textId="77777777" w:rsidR="00295648" w:rsidRDefault="0029564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1A2AEA" w14:paraId="48B661F8" w14:textId="77777777" w:rsidTr="00236235">
      <w:tc>
        <w:tcPr>
          <w:tcW w:w="3024" w:type="dxa"/>
        </w:tcPr>
        <w:p w14:paraId="2F79455E" w14:textId="12AB613B" w:rsidR="001A2AEA" w:rsidRDefault="001A2AEA" w:rsidP="279644F2">
          <w:pPr>
            <w:pStyle w:val="En-tte"/>
            <w:ind w:left="-115"/>
          </w:pPr>
        </w:p>
      </w:tc>
      <w:tc>
        <w:tcPr>
          <w:tcW w:w="3024" w:type="dxa"/>
        </w:tcPr>
        <w:p w14:paraId="6307DC47" w14:textId="16607170" w:rsidR="001A2AEA" w:rsidRDefault="001A2AEA" w:rsidP="279644F2">
          <w:pPr>
            <w:pStyle w:val="En-tte"/>
            <w:jc w:val="center"/>
          </w:pPr>
        </w:p>
      </w:tc>
      <w:tc>
        <w:tcPr>
          <w:tcW w:w="3024" w:type="dxa"/>
        </w:tcPr>
        <w:p w14:paraId="7A89CF34" w14:textId="7D06DB50" w:rsidR="001A2AEA" w:rsidRDefault="001A2AEA" w:rsidP="279644F2">
          <w:pPr>
            <w:pStyle w:val="En-tte"/>
            <w:ind w:right="-115"/>
            <w:jc w:val="right"/>
          </w:pPr>
        </w:p>
      </w:tc>
    </w:tr>
  </w:tbl>
  <w:p w14:paraId="04DD8897" w14:textId="5127D5F0" w:rsidR="001A2AEA" w:rsidRDefault="001A2AEA" w:rsidP="00E439A1">
    <w:pPr>
      <w:pStyle w:val="En-tte"/>
      <w:jc w:val="right"/>
    </w:pPr>
    <w:r>
      <w:rPr>
        <w:noProof/>
        <w:lang w:eastAsia="fr-FR"/>
      </w:rPr>
      <w:drawing>
        <wp:anchor distT="0" distB="0" distL="114300" distR="114300" simplePos="0" relativeHeight="251658752" behindDoc="0" locked="0" layoutInCell="1" allowOverlap="1" wp14:anchorId="2A9DFD34" wp14:editId="220E0728">
          <wp:simplePos x="0" y="0"/>
          <wp:positionH relativeFrom="column">
            <wp:posOffset>-792290</wp:posOffset>
          </wp:positionH>
          <wp:positionV relativeFrom="paragraph">
            <wp:posOffset>-524510</wp:posOffset>
          </wp:positionV>
          <wp:extent cx="985520" cy="736600"/>
          <wp:effectExtent l="0" t="0" r="5080" b="6350"/>
          <wp:wrapNone/>
          <wp:docPr id="62" name="Picture 40" descr="C:\Users\Arthur\Pictures\plankton loot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rthur\Pictures\plankton loot logo.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85520" cy="736600"/>
                  </a:xfrm>
                  <a:prstGeom prst="rect">
                    <a:avLst/>
                  </a:prstGeom>
                  <a:solidFill>
                    <a:schemeClr val="tx1">
                      <a:lumMod val="50000"/>
                      <a:lumOff val="50000"/>
                    </a:schemeClr>
                  </a:solidFill>
                  <a:ln>
                    <a:noFill/>
                  </a:ln>
                </pic:spPr>
              </pic:pic>
            </a:graphicData>
          </a:graphic>
        </wp:anchor>
      </w:drawing>
    </w:r>
    <w:hyperlink w:anchor="Sommaire" w:tooltip="Table des matières" w:history="1">
      <w:r w:rsidR="00B14978" w:rsidRPr="00E439A1">
        <w:rPr>
          <w:rStyle w:val="Lienhypertexte"/>
        </w:rPr>
        <w:t>Retourner au sommaire</w:t>
      </w:r>
    </w:hyperlink>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C1CE7"/>
    <w:multiLevelType w:val="hybridMultilevel"/>
    <w:tmpl w:val="FE8CE866"/>
    <w:lvl w:ilvl="0" w:tplc="511E5FF4">
      <w:start w:val="1"/>
      <w:numFmt w:val="bullet"/>
      <w:lvlText w:val=""/>
      <w:lvlJc w:val="left"/>
      <w:pPr>
        <w:ind w:left="720" w:hanging="360"/>
      </w:pPr>
      <w:rPr>
        <w:rFonts w:ascii="Wingdings" w:hAnsi="Wingdings" w:hint="default"/>
      </w:rPr>
    </w:lvl>
    <w:lvl w:ilvl="1" w:tplc="9F84240C">
      <w:start w:val="1"/>
      <w:numFmt w:val="bullet"/>
      <w:lvlText w:val="o"/>
      <w:lvlJc w:val="left"/>
      <w:pPr>
        <w:ind w:left="1440" w:hanging="360"/>
      </w:pPr>
      <w:rPr>
        <w:rFonts w:ascii="Courier New" w:hAnsi="Courier New" w:hint="default"/>
      </w:rPr>
    </w:lvl>
    <w:lvl w:ilvl="2" w:tplc="67A6DD72">
      <w:start w:val="1"/>
      <w:numFmt w:val="bullet"/>
      <w:lvlText w:val=""/>
      <w:lvlJc w:val="left"/>
      <w:pPr>
        <w:ind w:left="2160" w:hanging="360"/>
      </w:pPr>
      <w:rPr>
        <w:rFonts w:ascii="Wingdings" w:hAnsi="Wingdings" w:hint="default"/>
      </w:rPr>
    </w:lvl>
    <w:lvl w:ilvl="3" w:tplc="EABEFBB6">
      <w:start w:val="1"/>
      <w:numFmt w:val="bullet"/>
      <w:lvlText w:val=""/>
      <w:lvlJc w:val="left"/>
      <w:pPr>
        <w:ind w:left="2880" w:hanging="360"/>
      </w:pPr>
      <w:rPr>
        <w:rFonts w:ascii="Symbol" w:hAnsi="Symbol" w:hint="default"/>
      </w:rPr>
    </w:lvl>
    <w:lvl w:ilvl="4" w:tplc="F7E6F392">
      <w:start w:val="1"/>
      <w:numFmt w:val="bullet"/>
      <w:lvlText w:val="o"/>
      <w:lvlJc w:val="left"/>
      <w:pPr>
        <w:ind w:left="3600" w:hanging="360"/>
      </w:pPr>
      <w:rPr>
        <w:rFonts w:ascii="Courier New" w:hAnsi="Courier New" w:hint="default"/>
      </w:rPr>
    </w:lvl>
    <w:lvl w:ilvl="5" w:tplc="C540C784">
      <w:start w:val="1"/>
      <w:numFmt w:val="bullet"/>
      <w:lvlText w:val=""/>
      <w:lvlJc w:val="left"/>
      <w:pPr>
        <w:ind w:left="4320" w:hanging="360"/>
      </w:pPr>
      <w:rPr>
        <w:rFonts w:ascii="Wingdings" w:hAnsi="Wingdings" w:hint="default"/>
      </w:rPr>
    </w:lvl>
    <w:lvl w:ilvl="6" w:tplc="9A762FDA">
      <w:start w:val="1"/>
      <w:numFmt w:val="bullet"/>
      <w:lvlText w:val=""/>
      <w:lvlJc w:val="left"/>
      <w:pPr>
        <w:ind w:left="5040" w:hanging="360"/>
      </w:pPr>
      <w:rPr>
        <w:rFonts w:ascii="Symbol" w:hAnsi="Symbol" w:hint="default"/>
      </w:rPr>
    </w:lvl>
    <w:lvl w:ilvl="7" w:tplc="107807DC">
      <w:start w:val="1"/>
      <w:numFmt w:val="bullet"/>
      <w:lvlText w:val="o"/>
      <w:lvlJc w:val="left"/>
      <w:pPr>
        <w:ind w:left="5760" w:hanging="360"/>
      </w:pPr>
      <w:rPr>
        <w:rFonts w:ascii="Courier New" w:hAnsi="Courier New" w:hint="default"/>
      </w:rPr>
    </w:lvl>
    <w:lvl w:ilvl="8" w:tplc="FED4C600">
      <w:start w:val="1"/>
      <w:numFmt w:val="bullet"/>
      <w:lvlText w:val=""/>
      <w:lvlJc w:val="left"/>
      <w:pPr>
        <w:ind w:left="6480" w:hanging="360"/>
      </w:pPr>
      <w:rPr>
        <w:rFonts w:ascii="Wingdings" w:hAnsi="Wingdings" w:hint="default"/>
      </w:rPr>
    </w:lvl>
  </w:abstractNum>
  <w:abstractNum w:abstractNumId="1" w15:restartNumberingAfterBreak="0">
    <w:nsid w:val="02AF2BD7"/>
    <w:multiLevelType w:val="hybridMultilevel"/>
    <w:tmpl w:val="0088AB60"/>
    <w:lvl w:ilvl="0" w:tplc="319E00B2">
      <w:start w:val="1"/>
      <w:numFmt w:val="bullet"/>
      <w:lvlText w:val=""/>
      <w:lvlJc w:val="left"/>
      <w:pPr>
        <w:ind w:left="720" w:hanging="360"/>
      </w:pPr>
      <w:rPr>
        <w:rFonts w:ascii="Wingdings" w:hAnsi="Wingdings" w:hint="default"/>
      </w:rPr>
    </w:lvl>
    <w:lvl w:ilvl="1" w:tplc="122C715C">
      <w:start w:val="1"/>
      <w:numFmt w:val="bullet"/>
      <w:lvlText w:val="o"/>
      <w:lvlJc w:val="left"/>
      <w:pPr>
        <w:ind w:left="1440" w:hanging="360"/>
      </w:pPr>
      <w:rPr>
        <w:rFonts w:ascii="Courier New" w:hAnsi="Courier New" w:hint="default"/>
      </w:rPr>
    </w:lvl>
    <w:lvl w:ilvl="2" w:tplc="55C28D6E">
      <w:start w:val="1"/>
      <w:numFmt w:val="bullet"/>
      <w:lvlText w:val=""/>
      <w:lvlJc w:val="left"/>
      <w:pPr>
        <w:ind w:left="2160" w:hanging="360"/>
      </w:pPr>
      <w:rPr>
        <w:rFonts w:ascii="Wingdings" w:hAnsi="Wingdings" w:hint="default"/>
      </w:rPr>
    </w:lvl>
    <w:lvl w:ilvl="3" w:tplc="603439B8">
      <w:start w:val="1"/>
      <w:numFmt w:val="bullet"/>
      <w:lvlText w:val=""/>
      <w:lvlJc w:val="left"/>
      <w:pPr>
        <w:ind w:left="2880" w:hanging="360"/>
      </w:pPr>
      <w:rPr>
        <w:rFonts w:ascii="Symbol" w:hAnsi="Symbol" w:hint="default"/>
      </w:rPr>
    </w:lvl>
    <w:lvl w:ilvl="4" w:tplc="946EB784">
      <w:start w:val="1"/>
      <w:numFmt w:val="bullet"/>
      <w:lvlText w:val="o"/>
      <w:lvlJc w:val="left"/>
      <w:pPr>
        <w:ind w:left="3600" w:hanging="360"/>
      </w:pPr>
      <w:rPr>
        <w:rFonts w:ascii="Courier New" w:hAnsi="Courier New" w:hint="default"/>
      </w:rPr>
    </w:lvl>
    <w:lvl w:ilvl="5" w:tplc="B0BCCCDE">
      <w:start w:val="1"/>
      <w:numFmt w:val="bullet"/>
      <w:lvlText w:val=""/>
      <w:lvlJc w:val="left"/>
      <w:pPr>
        <w:ind w:left="4320" w:hanging="360"/>
      </w:pPr>
      <w:rPr>
        <w:rFonts w:ascii="Wingdings" w:hAnsi="Wingdings" w:hint="default"/>
      </w:rPr>
    </w:lvl>
    <w:lvl w:ilvl="6" w:tplc="05284320">
      <w:start w:val="1"/>
      <w:numFmt w:val="bullet"/>
      <w:lvlText w:val=""/>
      <w:lvlJc w:val="left"/>
      <w:pPr>
        <w:ind w:left="5040" w:hanging="360"/>
      </w:pPr>
      <w:rPr>
        <w:rFonts w:ascii="Symbol" w:hAnsi="Symbol" w:hint="default"/>
      </w:rPr>
    </w:lvl>
    <w:lvl w:ilvl="7" w:tplc="A2A877DE">
      <w:start w:val="1"/>
      <w:numFmt w:val="bullet"/>
      <w:lvlText w:val="o"/>
      <w:lvlJc w:val="left"/>
      <w:pPr>
        <w:ind w:left="5760" w:hanging="360"/>
      </w:pPr>
      <w:rPr>
        <w:rFonts w:ascii="Courier New" w:hAnsi="Courier New" w:hint="default"/>
      </w:rPr>
    </w:lvl>
    <w:lvl w:ilvl="8" w:tplc="DF00917A">
      <w:start w:val="1"/>
      <w:numFmt w:val="bullet"/>
      <w:lvlText w:val=""/>
      <w:lvlJc w:val="left"/>
      <w:pPr>
        <w:ind w:left="6480" w:hanging="360"/>
      </w:pPr>
      <w:rPr>
        <w:rFonts w:ascii="Wingdings" w:hAnsi="Wingdings" w:hint="default"/>
      </w:rPr>
    </w:lvl>
  </w:abstractNum>
  <w:abstractNum w:abstractNumId="2" w15:restartNumberingAfterBreak="0">
    <w:nsid w:val="03F448E6"/>
    <w:multiLevelType w:val="hybridMultilevel"/>
    <w:tmpl w:val="BEECEE12"/>
    <w:lvl w:ilvl="0" w:tplc="C472D70E">
      <w:start w:val="1"/>
      <w:numFmt w:val="decimal"/>
      <w:lvlText w:val="%1."/>
      <w:lvlJc w:val="left"/>
      <w:pPr>
        <w:ind w:left="720" w:hanging="360"/>
      </w:pPr>
    </w:lvl>
    <w:lvl w:ilvl="1" w:tplc="CFC43F3A">
      <w:start w:val="1"/>
      <w:numFmt w:val="lowerLetter"/>
      <w:lvlText w:val="%2."/>
      <w:lvlJc w:val="left"/>
      <w:pPr>
        <w:ind w:left="1440" w:hanging="360"/>
      </w:pPr>
    </w:lvl>
    <w:lvl w:ilvl="2" w:tplc="2416E1FE">
      <w:start w:val="1"/>
      <w:numFmt w:val="lowerRoman"/>
      <w:lvlText w:val="%3."/>
      <w:lvlJc w:val="right"/>
      <w:pPr>
        <w:ind w:left="2160" w:hanging="180"/>
      </w:pPr>
    </w:lvl>
    <w:lvl w:ilvl="3" w:tplc="7A4E901E">
      <w:start w:val="1"/>
      <w:numFmt w:val="decimal"/>
      <w:lvlText w:val="%4."/>
      <w:lvlJc w:val="left"/>
      <w:pPr>
        <w:ind w:left="2880" w:hanging="360"/>
      </w:pPr>
    </w:lvl>
    <w:lvl w:ilvl="4" w:tplc="39D62940">
      <w:start w:val="1"/>
      <w:numFmt w:val="lowerLetter"/>
      <w:lvlText w:val="%5."/>
      <w:lvlJc w:val="left"/>
      <w:pPr>
        <w:ind w:left="3600" w:hanging="360"/>
      </w:pPr>
    </w:lvl>
    <w:lvl w:ilvl="5" w:tplc="CBDC4B82">
      <w:start w:val="1"/>
      <w:numFmt w:val="lowerRoman"/>
      <w:lvlText w:val="%6."/>
      <w:lvlJc w:val="right"/>
      <w:pPr>
        <w:ind w:left="4320" w:hanging="180"/>
      </w:pPr>
    </w:lvl>
    <w:lvl w:ilvl="6" w:tplc="15BC568E">
      <w:start w:val="1"/>
      <w:numFmt w:val="decimal"/>
      <w:lvlText w:val="%7."/>
      <w:lvlJc w:val="left"/>
      <w:pPr>
        <w:ind w:left="5040" w:hanging="360"/>
      </w:pPr>
    </w:lvl>
    <w:lvl w:ilvl="7" w:tplc="F92EDB66">
      <w:start w:val="1"/>
      <w:numFmt w:val="lowerLetter"/>
      <w:lvlText w:val="%8."/>
      <w:lvlJc w:val="left"/>
      <w:pPr>
        <w:ind w:left="5760" w:hanging="360"/>
      </w:pPr>
    </w:lvl>
    <w:lvl w:ilvl="8" w:tplc="7F903E86">
      <w:start w:val="1"/>
      <w:numFmt w:val="lowerRoman"/>
      <w:lvlText w:val="%9."/>
      <w:lvlJc w:val="right"/>
      <w:pPr>
        <w:ind w:left="6480" w:hanging="180"/>
      </w:pPr>
    </w:lvl>
  </w:abstractNum>
  <w:abstractNum w:abstractNumId="3" w15:restartNumberingAfterBreak="0">
    <w:nsid w:val="04CC2322"/>
    <w:multiLevelType w:val="hybridMultilevel"/>
    <w:tmpl w:val="0B5C257E"/>
    <w:lvl w:ilvl="0" w:tplc="AE266B5C">
      <w:start w:val="1"/>
      <w:numFmt w:val="decimal"/>
      <w:lvlText w:val="%1."/>
      <w:lvlJc w:val="left"/>
      <w:pPr>
        <w:ind w:left="720" w:hanging="360"/>
      </w:pPr>
    </w:lvl>
    <w:lvl w:ilvl="1" w:tplc="40161A5C">
      <w:start w:val="1"/>
      <w:numFmt w:val="lowerLetter"/>
      <w:lvlText w:val="%2."/>
      <w:lvlJc w:val="left"/>
      <w:pPr>
        <w:ind w:left="1440" w:hanging="360"/>
      </w:pPr>
    </w:lvl>
    <w:lvl w:ilvl="2" w:tplc="86723A80">
      <w:start w:val="1"/>
      <w:numFmt w:val="lowerRoman"/>
      <w:lvlText w:val="%3."/>
      <w:lvlJc w:val="right"/>
      <w:pPr>
        <w:ind w:left="2160" w:hanging="180"/>
      </w:pPr>
    </w:lvl>
    <w:lvl w:ilvl="3" w:tplc="A198F280">
      <w:start w:val="1"/>
      <w:numFmt w:val="decimal"/>
      <w:lvlText w:val="%4."/>
      <w:lvlJc w:val="left"/>
      <w:pPr>
        <w:ind w:left="2880" w:hanging="360"/>
      </w:pPr>
    </w:lvl>
    <w:lvl w:ilvl="4" w:tplc="A5729684">
      <w:start w:val="1"/>
      <w:numFmt w:val="lowerLetter"/>
      <w:lvlText w:val="%5."/>
      <w:lvlJc w:val="left"/>
      <w:pPr>
        <w:ind w:left="3600" w:hanging="360"/>
      </w:pPr>
    </w:lvl>
    <w:lvl w:ilvl="5" w:tplc="F2F2D4F4">
      <w:start w:val="1"/>
      <w:numFmt w:val="lowerRoman"/>
      <w:lvlText w:val="%6."/>
      <w:lvlJc w:val="right"/>
      <w:pPr>
        <w:ind w:left="4320" w:hanging="180"/>
      </w:pPr>
    </w:lvl>
    <w:lvl w:ilvl="6" w:tplc="3DDA468C">
      <w:start w:val="1"/>
      <w:numFmt w:val="decimal"/>
      <w:lvlText w:val="%7."/>
      <w:lvlJc w:val="left"/>
      <w:pPr>
        <w:ind w:left="5040" w:hanging="360"/>
      </w:pPr>
    </w:lvl>
    <w:lvl w:ilvl="7" w:tplc="D414A612">
      <w:start w:val="1"/>
      <w:numFmt w:val="lowerLetter"/>
      <w:lvlText w:val="%8."/>
      <w:lvlJc w:val="left"/>
      <w:pPr>
        <w:ind w:left="5760" w:hanging="360"/>
      </w:pPr>
    </w:lvl>
    <w:lvl w:ilvl="8" w:tplc="8CF87956">
      <w:start w:val="1"/>
      <w:numFmt w:val="lowerRoman"/>
      <w:lvlText w:val="%9."/>
      <w:lvlJc w:val="right"/>
      <w:pPr>
        <w:ind w:left="6480" w:hanging="180"/>
      </w:pPr>
    </w:lvl>
  </w:abstractNum>
  <w:abstractNum w:abstractNumId="4" w15:restartNumberingAfterBreak="0">
    <w:nsid w:val="0655248F"/>
    <w:multiLevelType w:val="hybridMultilevel"/>
    <w:tmpl w:val="8108919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7D76AA5"/>
    <w:multiLevelType w:val="hybridMultilevel"/>
    <w:tmpl w:val="0F127C00"/>
    <w:lvl w:ilvl="0" w:tplc="6D86488A">
      <w:start w:val="1"/>
      <w:numFmt w:val="bullet"/>
      <w:lvlText w:val=""/>
      <w:lvlJc w:val="left"/>
      <w:pPr>
        <w:ind w:left="720" w:hanging="360"/>
      </w:pPr>
      <w:rPr>
        <w:rFonts w:ascii="Wingdings" w:hAnsi="Wingdings" w:hint="default"/>
      </w:rPr>
    </w:lvl>
    <w:lvl w:ilvl="1" w:tplc="3D461D98">
      <w:start w:val="1"/>
      <w:numFmt w:val="bullet"/>
      <w:lvlText w:val="o"/>
      <w:lvlJc w:val="left"/>
      <w:pPr>
        <w:ind w:left="1440" w:hanging="360"/>
      </w:pPr>
      <w:rPr>
        <w:rFonts w:ascii="Courier New" w:hAnsi="Courier New" w:hint="default"/>
      </w:rPr>
    </w:lvl>
    <w:lvl w:ilvl="2" w:tplc="95C8BD26">
      <w:start w:val="1"/>
      <w:numFmt w:val="bullet"/>
      <w:lvlText w:val=""/>
      <w:lvlJc w:val="left"/>
      <w:pPr>
        <w:ind w:left="2160" w:hanging="360"/>
      </w:pPr>
      <w:rPr>
        <w:rFonts w:ascii="Wingdings" w:hAnsi="Wingdings" w:hint="default"/>
      </w:rPr>
    </w:lvl>
    <w:lvl w:ilvl="3" w:tplc="F346484A">
      <w:start w:val="1"/>
      <w:numFmt w:val="bullet"/>
      <w:lvlText w:val=""/>
      <w:lvlJc w:val="left"/>
      <w:pPr>
        <w:ind w:left="2880" w:hanging="360"/>
      </w:pPr>
      <w:rPr>
        <w:rFonts w:ascii="Symbol" w:hAnsi="Symbol" w:hint="default"/>
      </w:rPr>
    </w:lvl>
    <w:lvl w:ilvl="4" w:tplc="99EEAB4E">
      <w:start w:val="1"/>
      <w:numFmt w:val="bullet"/>
      <w:lvlText w:val="o"/>
      <w:lvlJc w:val="left"/>
      <w:pPr>
        <w:ind w:left="3600" w:hanging="360"/>
      </w:pPr>
      <w:rPr>
        <w:rFonts w:ascii="Courier New" w:hAnsi="Courier New" w:hint="default"/>
      </w:rPr>
    </w:lvl>
    <w:lvl w:ilvl="5" w:tplc="7286FABE">
      <w:start w:val="1"/>
      <w:numFmt w:val="bullet"/>
      <w:lvlText w:val=""/>
      <w:lvlJc w:val="left"/>
      <w:pPr>
        <w:ind w:left="4320" w:hanging="360"/>
      </w:pPr>
      <w:rPr>
        <w:rFonts w:ascii="Wingdings" w:hAnsi="Wingdings" w:hint="default"/>
      </w:rPr>
    </w:lvl>
    <w:lvl w:ilvl="6" w:tplc="17FA3298">
      <w:start w:val="1"/>
      <w:numFmt w:val="bullet"/>
      <w:lvlText w:val=""/>
      <w:lvlJc w:val="left"/>
      <w:pPr>
        <w:ind w:left="5040" w:hanging="360"/>
      </w:pPr>
      <w:rPr>
        <w:rFonts w:ascii="Symbol" w:hAnsi="Symbol" w:hint="default"/>
      </w:rPr>
    </w:lvl>
    <w:lvl w:ilvl="7" w:tplc="8046A4B6">
      <w:start w:val="1"/>
      <w:numFmt w:val="bullet"/>
      <w:lvlText w:val="o"/>
      <w:lvlJc w:val="left"/>
      <w:pPr>
        <w:ind w:left="5760" w:hanging="360"/>
      </w:pPr>
      <w:rPr>
        <w:rFonts w:ascii="Courier New" w:hAnsi="Courier New" w:hint="default"/>
      </w:rPr>
    </w:lvl>
    <w:lvl w:ilvl="8" w:tplc="4A74B846">
      <w:start w:val="1"/>
      <w:numFmt w:val="bullet"/>
      <w:lvlText w:val=""/>
      <w:lvlJc w:val="left"/>
      <w:pPr>
        <w:ind w:left="6480" w:hanging="360"/>
      </w:pPr>
      <w:rPr>
        <w:rFonts w:ascii="Wingdings" w:hAnsi="Wingdings" w:hint="default"/>
      </w:rPr>
    </w:lvl>
  </w:abstractNum>
  <w:abstractNum w:abstractNumId="6" w15:restartNumberingAfterBreak="0">
    <w:nsid w:val="0C332698"/>
    <w:multiLevelType w:val="hybridMultilevel"/>
    <w:tmpl w:val="7F78A9D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DD66A18"/>
    <w:multiLevelType w:val="hybridMultilevel"/>
    <w:tmpl w:val="4948A82C"/>
    <w:lvl w:ilvl="0" w:tplc="040C0001">
      <w:start w:val="1"/>
      <w:numFmt w:val="bullet"/>
      <w:lvlText w:val=""/>
      <w:lvlJc w:val="left"/>
      <w:pPr>
        <w:ind w:left="1800" w:hanging="360"/>
      </w:pPr>
      <w:rPr>
        <w:rFonts w:ascii="Symbol" w:hAnsi="Symbol" w:hint="default"/>
      </w:rPr>
    </w:lvl>
    <w:lvl w:ilvl="1" w:tplc="FFFFFFFF">
      <w:start w:val="1"/>
      <w:numFmt w:val="bullet"/>
      <w:lvlText w:val="o"/>
      <w:lvlJc w:val="left"/>
      <w:pPr>
        <w:ind w:left="2520" w:hanging="360"/>
      </w:pPr>
      <w:rPr>
        <w:rFonts w:ascii="Courier New" w:hAnsi="Courier New" w:hint="default"/>
      </w:rPr>
    </w:lvl>
    <w:lvl w:ilvl="2" w:tplc="FFFFFFFF">
      <w:start w:val="1"/>
      <w:numFmt w:val="bullet"/>
      <w:lvlText w:val=""/>
      <w:lvlJc w:val="left"/>
      <w:pPr>
        <w:ind w:left="3240" w:hanging="360"/>
      </w:pPr>
      <w:rPr>
        <w:rFonts w:ascii="Wingdings" w:hAnsi="Wingdings" w:hint="default"/>
      </w:rPr>
    </w:lvl>
    <w:lvl w:ilvl="3" w:tplc="FFFFFFFF">
      <w:start w:val="1"/>
      <w:numFmt w:val="bullet"/>
      <w:lvlText w:val=""/>
      <w:lvlJc w:val="left"/>
      <w:pPr>
        <w:ind w:left="3960" w:hanging="360"/>
      </w:pPr>
      <w:rPr>
        <w:rFonts w:ascii="Wingdings" w:hAnsi="Wingdings" w:hint="default"/>
      </w:rPr>
    </w:lvl>
    <w:lvl w:ilvl="4" w:tplc="FFFFFFFF">
      <w:start w:val="1"/>
      <w:numFmt w:val="bullet"/>
      <w:lvlText w:val=""/>
      <w:lvlJc w:val="left"/>
      <w:pPr>
        <w:ind w:left="4680" w:hanging="360"/>
      </w:pPr>
      <w:rPr>
        <w:rFonts w:ascii="Wingdings" w:hAnsi="Wingdings" w:hint="default"/>
      </w:rPr>
    </w:lvl>
    <w:lvl w:ilvl="5" w:tplc="040C0005">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8" w15:restartNumberingAfterBreak="0">
    <w:nsid w:val="11F75886"/>
    <w:multiLevelType w:val="hybridMultilevel"/>
    <w:tmpl w:val="900C9C5A"/>
    <w:lvl w:ilvl="0" w:tplc="269218C4">
      <w:numFmt w:val="bullet"/>
      <w:lvlText w:val="-"/>
      <w:lvlJc w:val="left"/>
      <w:pPr>
        <w:ind w:left="1440" w:hanging="360"/>
      </w:pPr>
      <w:rPr>
        <w:rFonts w:ascii="Calibri" w:eastAsiaTheme="minorHAnsi" w:hAnsi="Calibri" w:cs="Calibri"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9" w15:restartNumberingAfterBreak="0">
    <w:nsid w:val="12B00B43"/>
    <w:multiLevelType w:val="hybridMultilevel"/>
    <w:tmpl w:val="8C0A06D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153F5786"/>
    <w:multiLevelType w:val="hybridMultilevel"/>
    <w:tmpl w:val="13EED832"/>
    <w:lvl w:ilvl="0" w:tplc="AECA00B4">
      <w:start w:val="1"/>
      <w:numFmt w:val="decimal"/>
      <w:lvlText w:val="%1."/>
      <w:lvlJc w:val="left"/>
      <w:pPr>
        <w:ind w:left="720" w:hanging="360"/>
      </w:pPr>
    </w:lvl>
    <w:lvl w:ilvl="1" w:tplc="42DEC7F0">
      <w:start w:val="1"/>
      <w:numFmt w:val="lowerLetter"/>
      <w:lvlText w:val="%2."/>
      <w:lvlJc w:val="left"/>
      <w:pPr>
        <w:ind w:left="1440" w:hanging="360"/>
      </w:pPr>
    </w:lvl>
    <w:lvl w:ilvl="2" w:tplc="E38AB040">
      <w:start w:val="1"/>
      <w:numFmt w:val="lowerRoman"/>
      <w:lvlText w:val="%3."/>
      <w:lvlJc w:val="right"/>
      <w:pPr>
        <w:ind w:left="2160" w:hanging="180"/>
      </w:pPr>
    </w:lvl>
    <w:lvl w:ilvl="3" w:tplc="12A226B0">
      <w:start w:val="1"/>
      <w:numFmt w:val="decimal"/>
      <w:lvlText w:val="%4."/>
      <w:lvlJc w:val="left"/>
      <w:pPr>
        <w:ind w:left="2880" w:hanging="360"/>
      </w:pPr>
    </w:lvl>
    <w:lvl w:ilvl="4" w:tplc="8556B6BC">
      <w:start w:val="1"/>
      <w:numFmt w:val="lowerLetter"/>
      <w:lvlText w:val="%5."/>
      <w:lvlJc w:val="left"/>
      <w:pPr>
        <w:ind w:left="3600" w:hanging="360"/>
      </w:pPr>
    </w:lvl>
    <w:lvl w:ilvl="5" w:tplc="C974EEBA">
      <w:start w:val="1"/>
      <w:numFmt w:val="lowerRoman"/>
      <w:lvlText w:val="%6."/>
      <w:lvlJc w:val="right"/>
      <w:pPr>
        <w:ind w:left="4320" w:hanging="180"/>
      </w:pPr>
    </w:lvl>
    <w:lvl w:ilvl="6" w:tplc="D8329688">
      <w:start w:val="1"/>
      <w:numFmt w:val="decimal"/>
      <w:lvlText w:val="%7."/>
      <w:lvlJc w:val="left"/>
      <w:pPr>
        <w:ind w:left="5040" w:hanging="360"/>
      </w:pPr>
    </w:lvl>
    <w:lvl w:ilvl="7" w:tplc="569AA78A">
      <w:start w:val="1"/>
      <w:numFmt w:val="lowerLetter"/>
      <w:lvlText w:val="%8."/>
      <w:lvlJc w:val="left"/>
      <w:pPr>
        <w:ind w:left="5760" w:hanging="360"/>
      </w:pPr>
    </w:lvl>
    <w:lvl w:ilvl="8" w:tplc="C1F8E57A">
      <w:start w:val="1"/>
      <w:numFmt w:val="lowerRoman"/>
      <w:lvlText w:val="%9."/>
      <w:lvlJc w:val="right"/>
      <w:pPr>
        <w:ind w:left="6480" w:hanging="180"/>
      </w:pPr>
    </w:lvl>
  </w:abstractNum>
  <w:abstractNum w:abstractNumId="11" w15:restartNumberingAfterBreak="0">
    <w:nsid w:val="1CCB4FAC"/>
    <w:multiLevelType w:val="hybridMultilevel"/>
    <w:tmpl w:val="9CBC6ABA"/>
    <w:lvl w:ilvl="0" w:tplc="C1E04C1A">
      <w:start w:val="1"/>
      <w:numFmt w:val="bullet"/>
      <w:lvlText w:val=""/>
      <w:lvlJc w:val="left"/>
      <w:pPr>
        <w:ind w:left="720" w:hanging="360"/>
      </w:pPr>
      <w:rPr>
        <w:rFonts w:ascii="Symbol" w:hAnsi="Symbol" w:hint="default"/>
      </w:rPr>
    </w:lvl>
    <w:lvl w:ilvl="1" w:tplc="E40AEA64">
      <w:start w:val="1"/>
      <w:numFmt w:val="bullet"/>
      <w:lvlText w:val="o"/>
      <w:lvlJc w:val="left"/>
      <w:pPr>
        <w:ind w:left="1440" w:hanging="360"/>
      </w:pPr>
      <w:rPr>
        <w:rFonts w:ascii="Courier New" w:hAnsi="Courier New" w:hint="default"/>
      </w:rPr>
    </w:lvl>
    <w:lvl w:ilvl="2" w:tplc="BC385CEC">
      <w:start w:val="1"/>
      <w:numFmt w:val="bullet"/>
      <w:lvlText w:val=""/>
      <w:lvlJc w:val="left"/>
      <w:pPr>
        <w:ind w:left="2160" w:hanging="360"/>
      </w:pPr>
      <w:rPr>
        <w:rFonts w:ascii="Wingdings" w:hAnsi="Wingdings" w:hint="default"/>
      </w:rPr>
    </w:lvl>
    <w:lvl w:ilvl="3" w:tplc="46AC81A0">
      <w:start w:val="1"/>
      <w:numFmt w:val="bullet"/>
      <w:lvlText w:val=""/>
      <w:lvlJc w:val="left"/>
      <w:pPr>
        <w:ind w:left="2880" w:hanging="360"/>
      </w:pPr>
      <w:rPr>
        <w:rFonts w:ascii="Symbol" w:hAnsi="Symbol" w:hint="default"/>
      </w:rPr>
    </w:lvl>
    <w:lvl w:ilvl="4" w:tplc="632602F2">
      <w:start w:val="1"/>
      <w:numFmt w:val="bullet"/>
      <w:lvlText w:val="o"/>
      <w:lvlJc w:val="left"/>
      <w:pPr>
        <w:ind w:left="3600" w:hanging="360"/>
      </w:pPr>
      <w:rPr>
        <w:rFonts w:ascii="Courier New" w:hAnsi="Courier New" w:hint="default"/>
      </w:rPr>
    </w:lvl>
    <w:lvl w:ilvl="5" w:tplc="683AF5E4">
      <w:start w:val="1"/>
      <w:numFmt w:val="bullet"/>
      <w:lvlText w:val=""/>
      <w:lvlJc w:val="left"/>
      <w:pPr>
        <w:ind w:left="4320" w:hanging="360"/>
      </w:pPr>
      <w:rPr>
        <w:rFonts w:ascii="Wingdings" w:hAnsi="Wingdings" w:hint="default"/>
      </w:rPr>
    </w:lvl>
    <w:lvl w:ilvl="6" w:tplc="C736DF46">
      <w:start w:val="1"/>
      <w:numFmt w:val="bullet"/>
      <w:lvlText w:val=""/>
      <w:lvlJc w:val="left"/>
      <w:pPr>
        <w:ind w:left="5040" w:hanging="360"/>
      </w:pPr>
      <w:rPr>
        <w:rFonts w:ascii="Symbol" w:hAnsi="Symbol" w:hint="default"/>
      </w:rPr>
    </w:lvl>
    <w:lvl w:ilvl="7" w:tplc="22B49A0A">
      <w:start w:val="1"/>
      <w:numFmt w:val="bullet"/>
      <w:lvlText w:val="o"/>
      <w:lvlJc w:val="left"/>
      <w:pPr>
        <w:ind w:left="5760" w:hanging="360"/>
      </w:pPr>
      <w:rPr>
        <w:rFonts w:ascii="Courier New" w:hAnsi="Courier New" w:hint="default"/>
      </w:rPr>
    </w:lvl>
    <w:lvl w:ilvl="8" w:tplc="067AEB96">
      <w:start w:val="1"/>
      <w:numFmt w:val="bullet"/>
      <w:lvlText w:val=""/>
      <w:lvlJc w:val="left"/>
      <w:pPr>
        <w:ind w:left="6480" w:hanging="360"/>
      </w:pPr>
      <w:rPr>
        <w:rFonts w:ascii="Wingdings" w:hAnsi="Wingdings" w:hint="default"/>
      </w:rPr>
    </w:lvl>
  </w:abstractNum>
  <w:abstractNum w:abstractNumId="12" w15:restartNumberingAfterBreak="0">
    <w:nsid w:val="23825B79"/>
    <w:multiLevelType w:val="hybridMultilevel"/>
    <w:tmpl w:val="F7B2F950"/>
    <w:lvl w:ilvl="0" w:tplc="3AFAFFEC">
      <w:start w:val="1"/>
      <w:numFmt w:val="bullet"/>
      <w:lvlText w:val=""/>
      <w:lvlJc w:val="left"/>
      <w:pPr>
        <w:ind w:left="720" w:hanging="360"/>
      </w:pPr>
      <w:rPr>
        <w:rFonts w:ascii="Wingdings" w:hAnsi="Wingdings" w:hint="default"/>
      </w:rPr>
    </w:lvl>
    <w:lvl w:ilvl="1" w:tplc="A9AA87D4">
      <w:start w:val="1"/>
      <w:numFmt w:val="bullet"/>
      <w:lvlText w:val="o"/>
      <w:lvlJc w:val="left"/>
      <w:pPr>
        <w:ind w:left="1440" w:hanging="360"/>
      </w:pPr>
      <w:rPr>
        <w:rFonts w:ascii="Courier New" w:hAnsi="Courier New" w:hint="default"/>
      </w:rPr>
    </w:lvl>
    <w:lvl w:ilvl="2" w:tplc="3D88165E">
      <w:start w:val="1"/>
      <w:numFmt w:val="bullet"/>
      <w:lvlText w:val=""/>
      <w:lvlJc w:val="left"/>
      <w:pPr>
        <w:ind w:left="2160" w:hanging="360"/>
      </w:pPr>
      <w:rPr>
        <w:rFonts w:ascii="Wingdings" w:hAnsi="Wingdings" w:hint="default"/>
      </w:rPr>
    </w:lvl>
    <w:lvl w:ilvl="3" w:tplc="62EC5D58">
      <w:start w:val="1"/>
      <w:numFmt w:val="bullet"/>
      <w:lvlText w:val=""/>
      <w:lvlJc w:val="left"/>
      <w:pPr>
        <w:ind w:left="2880" w:hanging="360"/>
      </w:pPr>
      <w:rPr>
        <w:rFonts w:ascii="Symbol" w:hAnsi="Symbol" w:hint="default"/>
      </w:rPr>
    </w:lvl>
    <w:lvl w:ilvl="4" w:tplc="66C28344">
      <w:start w:val="1"/>
      <w:numFmt w:val="bullet"/>
      <w:lvlText w:val="o"/>
      <w:lvlJc w:val="left"/>
      <w:pPr>
        <w:ind w:left="3600" w:hanging="360"/>
      </w:pPr>
      <w:rPr>
        <w:rFonts w:ascii="Courier New" w:hAnsi="Courier New" w:hint="default"/>
      </w:rPr>
    </w:lvl>
    <w:lvl w:ilvl="5" w:tplc="6470BB2E">
      <w:start w:val="1"/>
      <w:numFmt w:val="bullet"/>
      <w:lvlText w:val=""/>
      <w:lvlJc w:val="left"/>
      <w:pPr>
        <w:ind w:left="4320" w:hanging="360"/>
      </w:pPr>
      <w:rPr>
        <w:rFonts w:ascii="Wingdings" w:hAnsi="Wingdings" w:hint="default"/>
      </w:rPr>
    </w:lvl>
    <w:lvl w:ilvl="6" w:tplc="68DC5404">
      <w:start w:val="1"/>
      <w:numFmt w:val="bullet"/>
      <w:lvlText w:val=""/>
      <w:lvlJc w:val="left"/>
      <w:pPr>
        <w:ind w:left="5040" w:hanging="360"/>
      </w:pPr>
      <w:rPr>
        <w:rFonts w:ascii="Symbol" w:hAnsi="Symbol" w:hint="default"/>
      </w:rPr>
    </w:lvl>
    <w:lvl w:ilvl="7" w:tplc="ACE0AF2C">
      <w:start w:val="1"/>
      <w:numFmt w:val="bullet"/>
      <w:lvlText w:val="o"/>
      <w:lvlJc w:val="left"/>
      <w:pPr>
        <w:ind w:left="5760" w:hanging="360"/>
      </w:pPr>
      <w:rPr>
        <w:rFonts w:ascii="Courier New" w:hAnsi="Courier New" w:hint="default"/>
      </w:rPr>
    </w:lvl>
    <w:lvl w:ilvl="8" w:tplc="9B70BD62">
      <w:start w:val="1"/>
      <w:numFmt w:val="bullet"/>
      <w:lvlText w:val=""/>
      <w:lvlJc w:val="left"/>
      <w:pPr>
        <w:ind w:left="6480" w:hanging="360"/>
      </w:pPr>
      <w:rPr>
        <w:rFonts w:ascii="Wingdings" w:hAnsi="Wingdings" w:hint="default"/>
      </w:rPr>
    </w:lvl>
  </w:abstractNum>
  <w:abstractNum w:abstractNumId="13" w15:restartNumberingAfterBreak="0">
    <w:nsid w:val="23860FE2"/>
    <w:multiLevelType w:val="hybridMultilevel"/>
    <w:tmpl w:val="240C4A1C"/>
    <w:lvl w:ilvl="0" w:tplc="A484D74E">
      <w:start w:val="1"/>
      <w:numFmt w:val="decimal"/>
      <w:lvlText w:val="%1."/>
      <w:lvlJc w:val="left"/>
      <w:pPr>
        <w:ind w:left="720" w:hanging="360"/>
      </w:pPr>
    </w:lvl>
    <w:lvl w:ilvl="1" w:tplc="548626B8">
      <w:start w:val="1"/>
      <w:numFmt w:val="lowerLetter"/>
      <w:lvlText w:val="%2."/>
      <w:lvlJc w:val="left"/>
      <w:pPr>
        <w:ind w:left="1440" w:hanging="360"/>
      </w:pPr>
    </w:lvl>
    <w:lvl w:ilvl="2" w:tplc="B7862B8E">
      <w:start w:val="1"/>
      <w:numFmt w:val="lowerRoman"/>
      <w:lvlText w:val="%3."/>
      <w:lvlJc w:val="right"/>
      <w:pPr>
        <w:ind w:left="2160" w:hanging="180"/>
      </w:pPr>
    </w:lvl>
    <w:lvl w:ilvl="3" w:tplc="59E637F6">
      <w:start w:val="1"/>
      <w:numFmt w:val="decimal"/>
      <w:lvlText w:val="%4."/>
      <w:lvlJc w:val="left"/>
      <w:pPr>
        <w:ind w:left="2880" w:hanging="360"/>
      </w:pPr>
    </w:lvl>
    <w:lvl w:ilvl="4" w:tplc="50DC5CF6">
      <w:start w:val="1"/>
      <w:numFmt w:val="lowerLetter"/>
      <w:lvlText w:val="%5."/>
      <w:lvlJc w:val="left"/>
      <w:pPr>
        <w:ind w:left="3600" w:hanging="360"/>
      </w:pPr>
    </w:lvl>
    <w:lvl w:ilvl="5" w:tplc="BB96DE6A">
      <w:start w:val="1"/>
      <w:numFmt w:val="lowerRoman"/>
      <w:lvlText w:val="%6."/>
      <w:lvlJc w:val="right"/>
      <w:pPr>
        <w:ind w:left="4320" w:hanging="180"/>
      </w:pPr>
    </w:lvl>
    <w:lvl w:ilvl="6" w:tplc="47FAC808">
      <w:start w:val="1"/>
      <w:numFmt w:val="decimal"/>
      <w:lvlText w:val="%7."/>
      <w:lvlJc w:val="left"/>
      <w:pPr>
        <w:ind w:left="5040" w:hanging="360"/>
      </w:pPr>
    </w:lvl>
    <w:lvl w:ilvl="7" w:tplc="84DA073C">
      <w:start w:val="1"/>
      <w:numFmt w:val="lowerLetter"/>
      <w:lvlText w:val="%8."/>
      <w:lvlJc w:val="left"/>
      <w:pPr>
        <w:ind w:left="5760" w:hanging="360"/>
      </w:pPr>
    </w:lvl>
    <w:lvl w:ilvl="8" w:tplc="C32E7490">
      <w:start w:val="1"/>
      <w:numFmt w:val="lowerRoman"/>
      <w:lvlText w:val="%9."/>
      <w:lvlJc w:val="right"/>
      <w:pPr>
        <w:ind w:left="6480" w:hanging="180"/>
      </w:pPr>
    </w:lvl>
  </w:abstractNum>
  <w:abstractNum w:abstractNumId="14" w15:restartNumberingAfterBreak="0">
    <w:nsid w:val="25474DDB"/>
    <w:multiLevelType w:val="hybridMultilevel"/>
    <w:tmpl w:val="17D807E6"/>
    <w:lvl w:ilvl="0" w:tplc="55B0D3E2">
      <w:start w:val="1"/>
      <w:numFmt w:val="decimal"/>
      <w:lvlText w:val="%1."/>
      <w:lvlJc w:val="left"/>
      <w:pPr>
        <w:ind w:left="720" w:hanging="360"/>
      </w:pPr>
    </w:lvl>
    <w:lvl w:ilvl="1" w:tplc="22D21FAE">
      <w:start w:val="1"/>
      <w:numFmt w:val="lowerLetter"/>
      <w:lvlText w:val="%2."/>
      <w:lvlJc w:val="left"/>
      <w:pPr>
        <w:ind w:left="1440" w:hanging="360"/>
      </w:pPr>
    </w:lvl>
    <w:lvl w:ilvl="2" w:tplc="B96CDFD6">
      <w:start w:val="1"/>
      <w:numFmt w:val="lowerRoman"/>
      <w:lvlText w:val="%3."/>
      <w:lvlJc w:val="right"/>
      <w:pPr>
        <w:ind w:left="2160" w:hanging="180"/>
      </w:pPr>
    </w:lvl>
    <w:lvl w:ilvl="3" w:tplc="ACD62038">
      <w:start w:val="1"/>
      <w:numFmt w:val="decimal"/>
      <w:lvlText w:val="%4."/>
      <w:lvlJc w:val="left"/>
      <w:pPr>
        <w:ind w:left="2880" w:hanging="360"/>
      </w:pPr>
    </w:lvl>
    <w:lvl w:ilvl="4" w:tplc="4DAAF67A">
      <w:start w:val="1"/>
      <w:numFmt w:val="lowerLetter"/>
      <w:lvlText w:val="%5."/>
      <w:lvlJc w:val="left"/>
      <w:pPr>
        <w:ind w:left="3600" w:hanging="360"/>
      </w:pPr>
    </w:lvl>
    <w:lvl w:ilvl="5" w:tplc="52D0737A">
      <w:start w:val="1"/>
      <w:numFmt w:val="lowerRoman"/>
      <w:lvlText w:val="%6."/>
      <w:lvlJc w:val="right"/>
      <w:pPr>
        <w:ind w:left="4320" w:hanging="180"/>
      </w:pPr>
    </w:lvl>
    <w:lvl w:ilvl="6" w:tplc="7678425E">
      <w:start w:val="1"/>
      <w:numFmt w:val="decimal"/>
      <w:lvlText w:val="%7."/>
      <w:lvlJc w:val="left"/>
      <w:pPr>
        <w:ind w:left="5040" w:hanging="360"/>
      </w:pPr>
    </w:lvl>
    <w:lvl w:ilvl="7" w:tplc="8392E222">
      <w:start w:val="1"/>
      <w:numFmt w:val="lowerLetter"/>
      <w:lvlText w:val="%8."/>
      <w:lvlJc w:val="left"/>
      <w:pPr>
        <w:ind w:left="5760" w:hanging="360"/>
      </w:pPr>
    </w:lvl>
    <w:lvl w:ilvl="8" w:tplc="B3B4A384">
      <w:start w:val="1"/>
      <w:numFmt w:val="lowerRoman"/>
      <w:lvlText w:val="%9."/>
      <w:lvlJc w:val="right"/>
      <w:pPr>
        <w:ind w:left="6480" w:hanging="180"/>
      </w:pPr>
    </w:lvl>
  </w:abstractNum>
  <w:abstractNum w:abstractNumId="15" w15:restartNumberingAfterBreak="0">
    <w:nsid w:val="25C708E2"/>
    <w:multiLevelType w:val="hybridMultilevel"/>
    <w:tmpl w:val="C7C0A29E"/>
    <w:lvl w:ilvl="0" w:tplc="1AE2AF26">
      <w:start w:val="1"/>
      <w:numFmt w:val="decimal"/>
      <w:lvlText w:val="%1."/>
      <w:lvlJc w:val="left"/>
      <w:pPr>
        <w:ind w:left="720" w:hanging="360"/>
      </w:pPr>
    </w:lvl>
    <w:lvl w:ilvl="1" w:tplc="DA64B2F0">
      <w:start w:val="1"/>
      <w:numFmt w:val="lowerLetter"/>
      <w:lvlText w:val="%2."/>
      <w:lvlJc w:val="left"/>
      <w:pPr>
        <w:ind w:left="1440" w:hanging="360"/>
      </w:pPr>
    </w:lvl>
    <w:lvl w:ilvl="2" w:tplc="1908BFC4">
      <w:start w:val="1"/>
      <w:numFmt w:val="lowerRoman"/>
      <w:lvlText w:val="%3."/>
      <w:lvlJc w:val="right"/>
      <w:pPr>
        <w:ind w:left="2160" w:hanging="180"/>
      </w:pPr>
    </w:lvl>
    <w:lvl w:ilvl="3" w:tplc="759408B4">
      <w:start w:val="1"/>
      <w:numFmt w:val="decimal"/>
      <w:lvlText w:val="%4."/>
      <w:lvlJc w:val="left"/>
      <w:pPr>
        <w:ind w:left="2880" w:hanging="360"/>
      </w:pPr>
    </w:lvl>
    <w:lvl w:ilvl="4" w:tplc="620A9656">
      <w:start w:val="1"/>
      <w:numFmt w:val="lowerLetter"/>
      <w:lvlText w:val="%5."/>
      <w:lvlJc w:val="left"/>
      <w:pPr>
        <w:ind w:left="3600" w:hanging="360"/>
      </w:pPr>
    </w:lvl>
    <w:lvl w:ilvl="5" w:tplc="D6CE321C">
      <w:start w:val="1"/>
      <w:numFmt w:val="lowerRoman"/>
      <w:lvlText w:val="%6."/>
      <w:lvlJc w:val="right"/>
      <w:pPr>
        <w:ind w:left="4320" w:hanging="180"/>
      </w:pPr>
    </w:lvl>
    <w:lvl w:ilvl="6" w:tplc="A288AEB4">
      <w:start w:val="1"/>
      <w:numFmt w:val="decimal"/>
      <w:lvlText w:val="%7."/>
      <w:lvlJc w:val="left"/>
      <w:pPr>
        <w:ind w:left="5040" w:hanging="360"/>
      </w:pPr>
    </w:lvl>
    <w:lvl w:ilvl="7" w:tplc="AD98414C">
      <w:start w:val="1"/>
      <w:numFmt w:val="lowerLetter"/>
      <w:lvlText w:val="%8."/>
      <w:lvlJc w:val="left"/>
      <w:pPr>
        <w:ind w:left="5760" w:hanging="360"/>
      </w:pPr>
    </w:lvl>
    <w:lvl w:ilvl="8" w:tplc="9642FA9E">
      <w:start w:val="1"/>
      <w:numFmt w:val="lowerRoman"/>
      <w:lvlText w:val="%9."/>
      <w:lvlJc w:val="right"/>
      <w:pPr>
        <w:ind w:left="6480" w:hanging="180"/>
      </w:pPr>
    </w:lvl>
  </w:abstractNum>
  <w:abstractNum w:abstractNumId="16" w15:restartNumberingAfterBreak="0">
    <w:nsid w:val="2AB945AB"/>
    <w:multiLevelType w:val="hybridMultilevel"/>
    <w:tmpl w:val="00C6EA5A"/>
    <w:lvl w:ilvl="0" w:tplc="FB76A0FA">
      <w:start w:val="1"/>
      <w:numFmt w:val="bullet"/>
      <w:lvlText w:val=""/>
      <w:lvlJc w:val="left"/>
      <w:pPr>
        <w:ind w:left="720" w:hanging="360"/>
      </w:pPr>
      <w:rPr>
        <w:rFonts w:ascii="Wingdings" w:hAnsi="Wingdings" w:hint="default"/>
      </w:rPr>
    </w:lvl>
    <w:lvl w:ilvl="1" w:tplc="3F90C406">
      <w:start w:val="1"/>
      <w:numFmt w:val="bullet"/>
      <w:lvlText w:val="o"/>
      <w:lvlJc w:val="left"/>
      <w:pPr>
        <w:ind w:left="1440" w:hanging="360"/>
      </w:pPr>
      <w:rPr>
        <w:rFonts w:ascii="Courier New" w:hAnsi="Courier New" w:hint="default"/>
      </w:rPr>
    </w:lvl>
    <w:lvl w:ilvl="2" w:tplc="A4946F9E">
      <w:start w:val="1"/>
      <w:numFmt w:val="bullet"/>
      <w:lvlText w:val=""/>
      <w:lvlJc w:val="left"/>
      <w:pPr>
        <w:ind w:left="2160" w:hanging="360"/>
      </w:pPr>
      <w:rPr>
        <w:rFonts w:ascii="Wingdings" w:hAnsi="Wingdings" w:hint="default"/>
      </w:rPr>
    </w:lvl>
    <w:lvl w:ilvl="3" w:tplc="A42A4C30">
      <w:start w:val="1"/>
      <w:numFmt w:val="bullet"/>
      <w:lvlText w:val=""/>
      <w:lvlJc w:val="left"/>
      <w:pPr>
        <w:ind w:left="2880" w:hanging="360"/>
      </w:pPr>
      <w:rPr>
        <w:rFonts w:ascii="Symbol" w:hAnsi="Symbol" w:hint="default"/>
      </w:rPr>
    </w:lvl>
    <w:lvl w:ilvl="4" w:tplc="1D1AC184">
      <w:start w:val="1"/>
      <w:numFmt w:val="bullet"/>
      <w:lvlText w:val="o"/>
      <w:lvlJc w:val="left"/>
      <w:pPr>
        <w:ind w:left="3600" w:hanging="360"/>
      </w:pPr>
      <w:rPr>
        <w:rFonts w:ascii="Courier New" w:hAnsi="Courier New" w:hint="default"/>
      </w:rPr>
    </w:lvl>
    <w:lvl w:ilvl="5" w:tplc="681C7E0C">
      <w:start w:val="1"/>
      <w:numFmt w:val="bullet"/>
      <w:lvlText w:val=""/>
      <w:lvlJc w:val="left"/>
      <w:pPr>
        <w:ind w:left="4320" w:hanging="360"/>
      </w:pPr>
      <w:rPr>
        <w:rFonts w:ascii="Wingdings" w:hAnsi="Wingdings" w:hint="default"/>
      </w:rPr>
    </w:lvl>
    <w:lvl w:ilvl="6" w:tplc="F822BD4A">
      <w:start w:val="1"/>
      <w:numFmt w:val="bullet"/>
      <w:lvlText w:val=""/>
      <w:lvlJc w:val="left"/>
      <w:pPr>
        <w:ind w:left="5040" w:hanging="360"/>
      </w:pPr>
      <w:rPr>
        <w:rFonts w:ascii="Symbol" w:hAnsi="Symbol" w:hint="default"/>
      </w:rPr>
    </w:lvl>
    <w:lvl w:ilvl="7" w:tplc="737CDD1E">
      <w:start w:val="1"/>
      <w:numFmt w:val="bullet"/>
      <w:lvlText w:val="o"/>
      <w:lvlJc w:val="left"/>
      <w:pPr>
        <w:ind w:left="5760" w:hanging="360"/>
      </w:pPr>
      <w:rPr>
        <w:rFonts w:ascii="Courier New" w:hAnsi="Courier New" w:hint="default"/>
      </w:rPr>
    </w:lvl>
    <w:lvl w:ilvl="8" w:tplc="4D9859C2">
      <w:start w:val="1"/>
      <w:numFmt w:val="bullet"/>
      <w:lvlText w:val=""/>
      <w:lvlJc w:val="left"/>
      <w:pPr>
        <w:ind w:left="6480" w:hanging="360"/>
      </w:pPr>
      <w:rPr>
        <w:rFonts w:ascii="Wingdings" w:hAnsi="Wingdings" w:hint="default"/>
      </w:rPr>
    </w:lvl>
  </w:abstractNum>
  <w:abstractNum w:abstractNumId="17" w15:restartNumberingAfterBreak="0">
    <w:nsid w:val="32650A8F"/>
    <w:multiLevelType w:val="hybridMultilevel"/>
    <w:tmpl w:val="9E7A3F6A"/>
    <w:lvl w:ilvl="0" w:tplc="527A8148">
      <w:start w:val="1"/>
      <w:numFmt w:val="bullet"/>
      <w:lvlText w:val=""/>
      <w:lvlJc w:val="left"/>
      <w:pPr>
        <w:ind w:left="720" w:hanging="360"/>
      </w:pPr>
      <w:rPr>
        <w:rFonts w:ascii="Wingdings" w:hAnsi="Wingdings" w:hint="default"/>
      </w:rPr>
    </w:lvl>
    <w:lvl w:ilvl="1" w:tplc="461C1FF0">
      <w:start w:val="1"/>
      <w:numFmt w:val="bullet"/>
      <w:lvlText w:val="o"/>
      <w:lvlJc w:val="left"/>
      <w:pPr>
        <w:ind w:left="1440" w:hanging="360"/>
      </w:pPr>
      <w:rPr>
        <w:rFonts w:ascii="Courier New" w:hAnsi="Courier New" w:hint="default"/>
      </w:rPr>
    </w:lvl>
    <w:lvl w:ilvl="2" w:tplc="9676908E">
      <w:start w:val="1"/>
      <w:numFmt w:val="bullet"/>
      <w:lvlText w:val=""/>
      <w:lvlJc w:val="left"/>
      <w:pPr>
        <w:ind w:left="2160" w:hanging="360"/>
      </w:pPr>
      <w:rPr>
        <w:rFonts w:ascii="Wingdings" w:hAnsi="Wingdings" w:hint="default"/>
      </w:rPr>
    </w:lvl>
    <w:lvl w:ilvl="3" w:tplc="2D86B8D2">
      <w:start w:val="1"/>
      <w:numFmt w:val="bullet"/>
      <w:lvlText w:val=""/>
      <w:lvlJc w:val="left"/>
      <w:pPr>
        <w:ind w:left="2880" w:hanging="360"/>
      </w:pPr>
      <w:rPr>
        <w:rFonts w:ascii="Symbol" w:hAnsi="Symbol" w:hint="default"/>
      </w:rPr>
    </w:lvl>
    <w:lvl w:ilvl="4" w:tplc="D1902F94">
      <w:start w:val="1"/>
      <w:numFmt w:val="bullet"/>
      <w:lvlText w:val="o"/>
      <w:lvlJc w:val="left"/>
      <w:pPr>
        <w:ind w:left="3600" w:hanging="360"/>
      </w:pPr>
      <w:rPr>
        <w:rFonts w:ascii="Courier New" w:hAnsi="Courier New" w:hint="default"/>
      </w:rPr>
    </w:lvl>
    <w:lvl w:ilvl="5" w:tplc="B0FE97E6">
      <w:start w:val="1"/>
      <w:numFmt w:val="bullet"/>
      <w:lvlText w:val=""/>
      <w:lvlJc w:val="left"/>
      <w:pPr>
        <w:ind w:left="4320" w:hanging="360"/>
      </w:pPr>
      <w:rPr>
        <w:rFonts w:ascii="Wingdings" w:hAnsi="Wingdings" w:hint="default"/>
      </w:rPr>
    </w:lvl>
    <w:lvl w:ilvl="6" w:tplc="E0049322">
      <w:start w:val="1"/>
      <w:numFmt w:val="bullet"/>
      <w:lvlText w:val=""/>
      <w:lvlJc w:val="left"/>
      <w:pPr>
        <w:ind w:left="5040" w:hanging="360"/>
      </w:pPr>
      <w:rPr>
        <w:rFonts w:ascii="Symbol" w:hAnsi="Symbol" w:hint="default"/>
      </w:rPr>
    </w:lvl>
    <w:lvl w:ilvl="7" w:tplc="0F12604E">
      <w:start w:val="1"/>
      <w:numFmt w:val="bullet"/>
      <w:lvlText w:val="o"/>
      <w:lvlJc w:val="left"/>
      <w:pPr>
        <w:ind w:left="5760" w:hanging="360"/>
      </w:pPr>
      <w:rPr>
        <w:rFonts w:ascii="Courier New" w:hAnsi="Courier New" w:hint="default"/>
      </w:rPr>
    </w:lvl>
    <w:lvl w:ilvl="8" w:tplc="1C066674">
      <w:start w:val="1"/>
      <w:numFmt w:val="bullet"/>
      <w:lvlText w:val=""/>
      <w:lvlJc w:val="left"/>
      <w:pPr>
        <w:ind w:left="6480" w:hanging="360"/>
      </w:pPr>
      <w:rPr>
        <w:rFonts w:ascii="Wingdings" w:hAnsi="Wingdings" w:hint="default"/>
      </w:rPr>
    </w:lvl>
  </w:abstractNum>
  <w:abstractNum w:abstractNumId="18" w15:restartNumberingAfterBreak="0">
    <w:nsid w:val="335E5FDB"/>
    <w:multiLevelType w:val="hybridMultilevel"/>
    <w:tmpl w:val="2D0C996A"/>
    <w:lvl w:ilvl="0" w:tplc="E5848C0E">
      <w:start w:val="1"/>
      <w:numFmt w:val="decimal"/>
      <w:lvlText w:val="%1."/>
      <w:lvlJc w:val="left"/>
      <w:pPr>
        <w:ind w:left="720" w:hanging="360"/>
      </w:pPr>
    </w:lvl>
    <w:lvl w:ilvl="1" w:tplc="72046190">
      <w:start w:val="1"/>
      <w:numFmt w:val="lowerLetter"/>
      <w:lvlText w:val="%2."/>
      <w:lvlJc w:val="left"/>
      <w:pPr>
        <w:ind w:left="1440" w:hanging="360"/>
      </w:pPr>
    </w:lvl>
    <w:lvl w:ilvl="2" w:tplc="5AFA9B38">
      <w:start w:val="1"/>
      <w:numFmt w:val="lowerRoman"/>
      <w:lvlText w:val="%3."/>
      <w:lvlJc w:val="right"/>
      <w:pPr>
        <w:ind w:left="2160" w:hanging="180"/>
      </w:pPr>
    </w:lvl>
    <w:lvl w:ilvl="3" w:tplc="36F8124C">
      <w:start w:val="1"/>
      <w:numFmt w:val="decimal"/>
      <w:lvlText w:val="%4."/>
      <w:lvlJc w:val="left"/>
      <w:pPr>
        <w:ind w:left="2880" w:hanging="360"/>
      </w:pPr>
    </w:lvl>
    <w:lvl w:ilvl="4" w:tplc="659EBC54">
      <w:start w:val="1"/>
      <w:numFmt w:val="lowerLetter"/>
      <w:lvlText w:val="%5."/>
      <w:lvlJc w:val="left"/>
      <w:pPr>
        <w:ind w:left="3600" w:hanging="360"/>
      </w:pPr>
    </w:lvl>
    <w:lvl w:ilvl="5" w:tplc="9C98DAC8">
      <w:start w:val="1"/>
      <w:numFmt w:val="lowerRoman"/>
      <w:lvlText w:val="%6."/>
      <w:lvlJc w:val="right"/>
      <w:pPr>
        <w:ind w:left="4320" w:hanging="180"/>
      </w:pPr>
    </w:lvl>
    <w:lvl w:ilvl="6" w:tplc="D4B0150E">
      <w:start w:val="1"/>
      <w:numFmt w:val="decimal"/>
      <w:lvlText w:val="%7."/>
      <w:lvlJc w:val="left"/>
      <w:pPr>
        <w:ind w:left="5040" w:hanging="360"/>
      </w:pPr>
    </w:lvl>
    <w:lvl w:ilvl="7" w:tplc="2DAA18CA">
      <w:start w:val="1"/>
      <w:numFmt w:val="lowerLetter"/>
      <w:lvlText w:val="%8."/>
      <w:lvlJc w:val="left"/>
      <w:pPr>
        <w:ind w:left="5760" w:hanging="360"/>
      </w:pPr>
    </w:lvl>
    <w:lvl w:ilvl="8" w:tplc="5B8EBF14">
      <w:start w:val="1"/>
      <w:numFmt w:val="lowerRoman"/>
      <w:lvlText w:val="%9."/>
      <w:lvlJc w:val="right"/>
      <w:pPr>
        <w:ind w:left="6480" w:hanging="180"/>
      </w:pPr>
    </w:lvl>
  </w:abstractNum>
  <w:abstractNum w:abstractNumId="19" w15:restartNumberingAfterBreak="0">
    <w:nsid w:val="3478206E"/>
    <w:multiLevelType w:val="hybridMultilevel"/>
    <w:tmpl w:val="902EE114"/>
    <w:lvl w:ilvl="0" w:tplc="7A98BD1C">
      <w:start w:val="1"/>
      <w:numFmt w:val="bullet"/>
      <w:lvlText w:val=""/>
      <w:lvlJc w:val="left"/>
      <w:pPr>
        <w:ind w:left="720" w:hanging="360"/>
      </w:pPr>
      <w:rPr>
        <w:rFonts w:ascii="Wingdings" w:hAnsi="Wingdings" w:hint="default"/>
      </w:rPr>
    </w:lvl>
    <w:lvl w:ilvl="1" w:tplc="8B1E7D9E">
      <w:start w:val="1"/>
      <w:numFmt w:val="bullet"/>
      <w:lvlText w:val="o"/>
      <w:lvlJc w:val="left"/>
      <w:pPr>
        <w:ind w:left="1440" w:hanging="360"/>
      </w:pPr>
      <w:rPr>
        <w:rFonts w:ascii="Courier New" w:hAnsi="Courier New" w:hint="default"/>
      </w:rPr>
    </w:lvl>
    <w:lvl w:ilvl="2" w:tplc="BC687AF6">
      <w:start w:val="1"/>
      <w:numFmt w:val="bullet"/>
      <w:lvlText w:val=""/>
      <w:lvlJc w:val="left"/>
      <w:pPr>
        <w:ind w:left="2160" w:hanging="360"/>
      </w:pPr>
      <w:rPr>
        <w:rFonts w:ascii="Wingdings" w:hAnsi="Wingdings" w:hint="default"/>
      </w:rPr>
    </w:lvl>
    <w:lvl w:ilvl="3" w:tplc="BA029284">
      <w:start w:val="1"/>
      <w:numFmt w:val="bullet"/>
      <w:lvlText w:val=""/>
      <w:lvlJc w:val="left"/>
      <w:pPr>
        <w:ind w:left="2880" w:hanging="360"/>
      </w:pPr>
      <w:rPr>
        <w:rFonts w:ascii="Symbol" w:hAnsi="Symbol" w:hint="default"/>
      </w:rPr>
    </w:lvl>
    <w:lvl w:ilvl="4" w:tplc="749C0FCA">
      <w:start w:val="1"/>
      <w:numFmt w:val="bullet"/>
      <w:lvlText w:val="o"/>
      <w:lvlJc w:val="left"/>
      <w:pPr>
        <w:ind w:left="3600" w:hanging="360"/>
      </w:pPr>
      <w:rPr>
        <w:rFonts w:ascii="Courier New" w:hAnsi="Courier New" w:hint="default"/>
      </w:rPr>
    </w:lvl>
    <w:lvl w:ilvl="5" w:tplc="0AE8AB24">
      <w:start w:val="1"/>
      <w:numFmt w:val="bullet"/>
      <w:lvlText w:val=""/>
      <w:lvlJc w:val="left"/>
      <w:pPr>
        <w:ind w:left="4320" w:hanging="360"/>
      </w:pPr>
      <w:rPr>
        <w:rFonts w:ascii="Wingdings" w:hAnsi="Wingdings" w:hint="default"/>
      </w:rPr>
    </w:lvl>
    <w:lvl w:ilvl="6" w:tplc="18EA182A">
      <w:start w:val="1"/>
      <w:numFmt w:val="bullet"/>
      <w:lvlText w:val=""/>
      <w:lvlJc w:val="left"/>
      <w:pPr>
        <w:ind w:left="5040" w:hanging="360"/>
      </w:pPr>
      <w:rPr>
        <w:rFonts w:ascii="Symbol" w:hAnsi="Symbol" w:hint="default"/>
      </w:rPr>
    </w:lvl>
    <w:lvl w:ilvl="7" w:tplc="601A1FF0">
      <w:start w:val="1"/>
      <w:numFmt w:val="bullet"/>
      <w:lvlText w:val="o"/>
      <w:lvlJc w:val="left"/>
      <w:pPr>
        <w:ind w:left="5760" w:hanging="360"/>
      </w:pPr>
      <w:rPr>
        <w:rFonts w:ascii="Courier New" w:hAnsi="Courier New" w:hint="default"/>
      </w:rPr>
    </w:lvl>
    <w:lvl w:ilvl="8" w:tplc="80469890">
      <w:start w:val="1"/>
      <w:numFmt w:val="bullet"/>
      <w:lvlText w:val=""/>
      <w:lvlJc w:val="left"/>
      <w:pPr>
        <w:ind w:left="6480" w:hanging="360"/>
      </w:pPr>
      <w:rPr>
        <w:rFonts w:ascii="Wingdings" w:hAnsi="Wingdings" w:hint="default"/>
      </w:rPr>
    </w:lvl>
  </w:abstractNum>
  <w:abstractNum w:abstractNumId="20" w15:restartNumberingAfterBreak="0">
    <w:nsid w:val="3C2D3C2A"/>
    <w:multiLevelType w:val="hybridMultilevel"/>
    <w:tmpl w:val="595A5EFE"/>
    <w:lvl w:ilvl="0" w:tplc="B1E420C4">
      <w:start w:val="1"/>
      <w:numFmt w:val="decimal"/>
      <w:lvlText w:val="%1."/>
      <w:lvlJc w:val="left"/>
      <w:pPr>
        <w:ind w:left="720" w:hanging="360"/>
      </w:pPr>
    </w:lvl>
    <w:lvl w:ilvl="1" w:tplc="85B28BEC">
      <w:start w:val="1"/>
      <w:numFmt w:val="lowerLetter"/>
      <w:lvlText w:val="%2."/>
      <w:lvlJc w:val="left"/>
      <w:pPr>
        <w:ind w:left="1440" w:hanging="360"/>
      </w:pPr>
    </w:lvl>
    <w:lvl w:ilvl="2" w:tplc="86E4781A">
      <w:start w:val="1"/>
      <w:numFmt w:val="lowerRoman"/>
      <w:lvlText w:val="%3."/>
      <w:lvlJc w:val="right"/>
      <w:pPr>
        <w:ind w:left="2160" w:hanging="180"/>
      </w:pPr>
    </w:lvl>
    <w:lvl w:ilvl="3" w:tplc="AB00C7CE">
      <w:start w:val="1"/>
      <w:numFmt w:val="decimal"/>
      <w:lvlText w:val="%4."/>
      <w:lvlJc w:val="left"/>
      <w:pPr>
        <w:ind w:left="2880" w:hanging="360"/>
      </w:pPr>
      <w:rPr>
        <w:rFonts w:ascii="Ubuntu" w:eastAsiaTheme="minorHAnsi" w:hAnsi="Ubuntu" w:cstheme="minorBidi"/>
      </w:rPr>
    </w:lvl>
    <w:lvl w:ilvl="4" w:tplc="641ACCD0">
      <w:start w:val="1"/>
      <w:numFmt w:val="lowerLetter"/>
      <w:lvlText w:val="%5."/>
      <w:lvlJc w:val="left"/>
      <w:pPr>
        <w:ind w:left="3600" w:hanging="360"/>
      </w:pPr>
    </w:lvl>
    <w:lvl w:ilvl="5" w:tplc="D398E744">
      <w:start w:val="1"/>
      <w:numFmt w:val="lowerRoman"/>
      <w:lvlText w:val="%6."/>
      <w:lvlJc w:val="right"/>
      <w:pPr>
        <w:ind w:left="4320" w:hanging="180"/>
      </w:pPr>
    </w:lvl>
    <w:lvl w:ilvl="6" w:tplc="A8D227A8">
      <w:start w:val="1"/>
      <w:numFmt w:val="decimal"/>
      <w:lvlText w:val="%7."/>
      <w:lvlJc w:val="left"/>
      <w:pPr>
        <w:ind w:left="5040" w:hanging="360"/>
      </w:pPr>
    </w:lvl>
    <w:lvl w:ilvl="7" w:tplc="D56C1548">
      <w:start w:val="1"/>
      <w:numFmt w:val="lowerLetter"/>
      <w:lvlText w:val="%8."/>
      <w:lvlJc w:val="left"/>
      <w:pPr>
        <w:ind w:left="5760" w:hanging="360"/>
      </w:pPr>
    </w:lvl>
    <w:lvl w:ilvl="8" w:tplc="B4CA3EAC">
      <w:start w:val="1"/>
      <w:numFmt w:val="lowerRoman"/>
      <w:lvlText w:val="%9."/>
      <w:lvlJc w:val="right"/>
      <w:pPr>
        <w:ind w:left="6480" w:hanging="180"/>
      </w:pPr>
    </w:lvl>
  </w:abstractNum>
  <w:abstractNum w:abstractNumId="21" w15:restartNumberingAfterBreak="0">
    <w:nsid w:val="3E1B6099"/>
    <w:multiLevelType w:val="hybridMultilevel"/>
    <w:tmpl w:val="884AEC7E"/>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EB1584F"/>
    <w:multiLevelType w:val="hybridMultilevel"/>
    <w:tmpl w:val="5080B9C4"/>
    <w:lvl w:ilvl="0" w:tplc="045EFF28">
      <w:start w:val="1"/>
      <w:numFmt w:val="bullet"/>
      <w:lvlText w:val=""/>
      <w:lvlJc w:val="left"/>
      <w:pPr>
        <w:ind w:left="720" w:hanging="360"/>
      </w:pPr>
      <w:rPr>
        <w:rFonts w:ascii="Symbol" w:hAnsi="Symbol" w:hint="default"/>
      </w:rPr>
    </w:lvl>
    <w:lvl w:ilvl="1" w:tplc="6F2EB9B6">
      <w:start w:val="1"/>
      <w:numFmt w:val="bullet"/>
      <w:lvlText w:val="o"/>
      <w:lvlJc w:val="left"/>
      <w:pPr>
        <w:ind w:left="1440" w:hanging="360"/>
      </w:pPr>
      <w:rPr>
        <w:rFonts w:ascii="Courier New" w:hAnsi="Courier New" w:hint="default"/>
      </w:rPr>
    </w:lvl>
    <w:lvl w:ilvl="2" w:tplc="12267C7A">
      <w:start w:val="1"/>
      <w:numFmt w:val="bullet"/>
      <w:lvlText w:val=""/>
      <w:lvlJc w:val="left"/>
      <w:pPr>
        <w:ind w:left="2160" w:hanging="360"/>
      </w:pPr>
      <w:rPr>
        <w:rFonts w:ascii="Wingdings" w:hAnsi="Wingdings" w:hint="default"/>
      </w:rPr>
    </w:lvl>
    <w:lvl w:ilvl="3" w:tplc="F0268F06">
      <w:start w:val="1"/>
      <w:numFmt w:val="bullet"/>
      <w:lvlText w:val=""/>
      <w:lvlJc w:val="left"/>
      <w:pPr>
        <w:ind w:left="2880" w:hanging="360"/>
      </w:pPr>
      <w:rPr>
        <w:rFonts w:ascii="Symbol" w:hAnsi="Symbol" w:hint="default"/>
      </w:rPr>
    </w:lvl>
    <w:lvl w:ilvl="4" w:tplc="524485A0">
      <w:start w:val="1"/>
      <w:numFmt w:val="bullet"/>
      <w:lvlText w:val="o"/>
      <w:lvlJc w:val="left"/>
      <w:pPr>
        <w:ind w:left="3600" w:hanging="360"/>
      </w:pPr>
      <w:rPr>
        <w:rFonts w:ascii="Courier New" w:hAnsi="Courier New" w:hint="default"/>
      </w:rPr>
    </w:lvl>
    <w:lvl w:ilvl="5" w:tplc="BC5CC09E">
      <w:start w:val="1"/>
      <w:numFmt w:val="bullet"/>
      <w:lvlText w:val=""/>
      <w:lvlJc w:val="left"/>
      <w:pPr>
        <w:ind w:left="4320" w:hanging="360"/>
      </w:pPr>
      <w:rPr>
        <w:rFonts w:ascii="Wingdings" w:hAnsi="Wingdings" w:hint="default"/>
      </w:rPr>
    </w:lvl>
    <w:lvl w:ilvl="6" w:tplc="10746D8A">
      <w:start w:val="1"/>
      <w:numFmt w:val="bullet"/>
      <w:lvlText w:val=""/>
      <w:lvlJc w:val="left"/>
      <w:pPr>
        <w:ind w:left="5040" w:hanging="360"/>
      </w:pPr>
      <w:rPr>
        <w:rFonts w:ascii="Symbol" w:hAnsi="Symbol" w:hint="default"/>
      </w:rPr>
    </w:lvl>
    <w:lvl w:ilvl="7" w:tplc="CAF00384">
      <w:start w:val="1"/>
      <w:numFmt w:val="bullet"/>
      <w:lvlText w:val="o"/>
      <w:lvlJc w:val="left"/>
      <w:pPr>
        <w:ind w:left="5760" w:hanging="360"/>
      </w:pPr>
      <w:rPr>
        <w:rFonts w:ascii="Courier New" w:hAnsi="Courier New" w:hint="default"/>
      </w:rPr>
    </w:lvl>
    <w:lvl w:ilvl="8" w:tplc="28267D68">
      <w:start w:val="1"/>
      <w:numFmt w:val="bullet"/>
      <w:lvlText w:val=""/>
      <w:lvlJc w:val="left"/>
      <w:pPr>
        <w:ind w:left="6480" w:hanging="360"/>
      </w:pPr>
      <w:rPr>
        <w:rFonts w:ascii="Wingdings" w:hAnsi="Wingdings" w:hint="default"/>
      </w:rPr>
    </w:lvl>
  </w:abstractNum>
  <w:abstractNum w:abstractNumId="23" w15:restartNumberingAfterBreak="0">
    <w:nsid w:val="3FFF53DC"/>
    <w:multiLevelType w:val="hybridMultilevel"/>
    <w:tmpl w:val="DE60C738"/>
    <w:lvl w:ilvl="0" w:tplc="2D76932E">
      <w:start w:val="1"/>
      <w:numFmt w:val="bullet"/>
      <w:lvlText w:val=""/>
      <w:lvlJc w:val="left"/>
      <w:pPr>
        <w:ind w:left="720" w:hanging="360"/>
      </w:pPr>
      <w:rPr>
        <w:rFonts w:ascii="Wingdings" w:hAnsi="Wingdings" w:hint="default"/>
      </w:rPr>
    </w:lvl>
    <w:lvl w:ilvl="1" w:tplc="B922C1C6">
      <w:start w:val="1"/>
      <w:numFmt w:val="bullet"/>
      <w:lvlText w:val="o"/>
      <w:lvlJc w:val="left"/>
      <w:pPr>
        <w:ind w:left="1440" w:hanging="360"/>
      </w:pPr>
      <w:rPr>
        <w:rFonts w:ascii="Courier New" w:hAnsi="Courier New" w:hint="default"/>
      </w:rPr>
    </w:lvl>
    <w:lvl w:ilvl="2" w:tplc="6D5A7180">
      <w:start w:val="1"/>
      <w:numFmt w:val="bullet"/>
      <w:lvlText w:val=""/>
      <w:lvlJc w:val="left"/>
      <w:pPr>
        <w:ind w:left="2160" w:hanging="360"/>
      </w:pPr>
      <w:rPr>
        <w:rFonts w:ascii="Wingdings" w:hAnsi="Wingdings" w:hint="default"/>
      </w:rPr>
    </w:lvl>
    <w:lvl w:ilvl="3" w:tplc="A9F81702">
      <w:start w:val="1"/>
      <w:numFmt w:val="bullet"/>
      <w:lvlText w:val=""/>
      <w:lvlJc w:val="left"/>
      <w:pPr>
        <w:ind w:left="2880" w:hanging="360"/>
      </w:pPr>
      <w:rPr>
        <w:rFonts w:ascii="Symbol" w:hAnsi="Symbol" w:hint="default"/>
      </w:rPr>
    </w:lvl>
    <w:lvl w:ilvl="4" w:tplc="EE68C782">
      <w:start w:val="1"/>
      <w:numFmt w:val="bullet"/>
      <w:lvlText w:val="o"/>
      <w:lvlJc w:val="left"/>
      <w:pPr>
        <w:ind w:left="3600" w:hanging="360"/>
      </w:pPr>
      <w:rPr>
        <w:rFonts w:ascii="Courier New" w:hAnsi="Courier New" w:hint="default"/>
      </w:rPr>
    </w:lvl>
    <w:lvl w:ilvl="5" w:tplc="5FA825C4">
      <w:start w:val="1"/>
      <w:numFmt w:val="bullet"/>
      <w:lvlText w:val=""/>
      <w:lvlJc w:val="left"/>
      <w:pPr>
        <w:ind w:left="4320" w:hanging="360"/>
      </w:pPr>
      <w:rPr>
        <w:rFonts w:ascii="Wingdings" w:hAnsi="Wingdings" w:hint="default"/>
      </w:rPr>
    </w:lvl>
    <w:lvl w:ilvl="6" w:tplc="49940EA8">
      <w:start w:val="1"/>
      <w:numFmt w:val="bullet"/>
      <w:lvlText w:val=""/>
      <w:lvlJc w:val="left"/>
      <w:pPr>
        <w:ind w:left="5040" w:hanging="360"/>
      </w:pPr>
      <w:rPr>
        <w:rFonts w:ascii="Symbol" w:hAnsi="Symbol" w:hint="default"/>
      </w:rPr>
    </w:lvl>
    <w:lvl w:ilvl="7" w:tplc="C3508B06">
      <w:start w:val="1"/>
      <w:numFmt w:val="bullet"/>
      <w:lvlText w:val="o"/>
      <w:lvlJc w:val="left"/>
      <w:pPr>
        <w:ind w:left="5760" w:hanging="360"/>
      </w:pPr>
      <w:rPr>
        <w:rFonts w:ascii="Courier New" w:hAnsi="Courier New" w:hint="default"/>
      </w:rPr>
    </w:lvl>
    <w:lvl w:ilvl="8" w:tplc="DF707F6E">
      <w:start w:val="1"/>
      <w:numFmt w:val="bullet"/>
      <w:lvlText w:val=""/>
      <w:lvlJc w:val="left"/>
      <w:pPr>
        <w:ind w:left="6480" w:hanging="360"/>
      </w:pPr>
      <w:rPr>
        <w:rFonts w:ascii="Wingdings" w:hAnsi="Wingdings" w:hint="default"/>
      </w:rPr>
    </w:lvl>
  </w:abstractNum>
  <w:abstractNum w:abstractNumId="24" w15:restartNumberingAfterBreak="0">
    <w:nsid w:val="458077AB"/>
    <w:multiLevelType w:val="hybridMultilevel"/>
    <w:tmpl w:val="44AE14D6"/>
    <w:lvl w:ilvl="0" w:tplc="95C8BC7C">
      <w:start w:val="1"/>
      <w:numFmt w:val="bullet"/>
      <w:lvlText w:val=""/>
      <w:lvlJc w:val="left"/>
      <w:pPr>
        <w:ind w:left="720" w:hanging="360"/>
      </w:pPr>
      <w:rPr>
        <w:rFonts w:ascii="Wingdings" w:hAnsi="Wingdings" w:hint="default"/>
      </w:rPr>
    </w:lvl>
    <w:lvl w:ilvl="1" w:tplc="7CDCA544">
      <w:start w:val="1"/>
      <w:numFmt w:val="bullet"/>
      <w:lvlText w:val="o"/>
      <w:lvlJc w:val="left"/>
      <w:pPr>
        <w:ind w:left="1440" w:hanging="360"/>
      </w:pPr>
      <w:rPr>
        <w:rFonts w:ascii="Courier New" w:hAnsi="Courier New" w:hint="default"/>
      </w:rPr>
    </w:lvl>
    <w:lvl w:ilvl="2" w:tplc="986CE406">
      <w:start w:val="1"/>
      <w:numFmt w:val="bullet"/>
      <w:lvlText w:val=""/>
      <w:lvlJc w:val="left"/>
      <w:pPr>
        <w:ind w:left="2160" w:hanging="360"/>
      </w:pPr>
      <w:rPr>
        <w:rFonts w:ascii="Wingdings" w:hAnsi="Wingdings" w:hint="default"/>
      </w:rPr>
    </w:lvl>
    <w:lvl w:ilvl="3" w:tplc="5EC88098">
      <w:start w:val="1"/>
      <w:numFmt w:val="bullet"/>
      <w:lvlText w:val=""/>
      <w:lvlJc w:val="left"/>
      <w:pPr>
        <w:ind w:left="2880" w:hanging="360"/>
      </w:pPr>
      <w:rPr>
        <w:rFonts w:ascii="Symbol" w:hAnsi="Symbol" w:hint="default"/>
      </w:rPr>
    </w:lvl>
    <w:lvl w:ilvl="4" w:tplc="CBDE9C6A">
      <w:start w:val="1"/>
      <w:numFmt w:val="bullet"/>
      <w:lvlText w:val="o"/>
      <w:lvlJc w:val="left"/>
      <w:pPr>
        <w:ind w:left="3600" w:hanging="360"/>
      </w:pPr>
      <w:rPr>
        <w:rFonts w:ascii="Courier New" w:hAnsi="Courier New" w:hint="default"/>
      </w:rPr>
    </w:lvl>
    <w:lvl w:ilvl="5" w:tplc="06B2265A">
      <w:start w:val="1"/>
      <w:numFmt w:val="bullet"/>
      <w:lvlText w:val=""/>
      <w:lvlJc w:val="left"/>
      <w:pPr>
        <w:ind w:left="4320" w:hanging="360"/>
      </w:pPr>
      <w:rPr>
        <w:rFonts w:ascii="Wingdings" w:hAnsi="Wingdings" w:hint="default"/>
      </w:rPr>
    </w:lvl>
    <w:lvl w:ilvl="6" w:tplc="986A82F8">
      <w:start w:val="1"/>
      <w:numFmt w:val="bullet"/>
      <w:lvlText w:val=""/>
      <w:lvlJc w:val="left"/>
      <w:pPr>
        <w:ind w:left="5040" w:hanging="360"/>
      </w:pPr>
      <w:rPr>
        <w:rFonts w:ascii="Symbol" w:hAnsi="Symbol" w:hint="default"/>
      </w:rPr>
    </w:lvl>
    <w:lvl w:ilvl="7" w:tplc="E0DAB4F2">
      <w:start w:val="1"/>
      <w:numFmt w:val="bullet"/>
      <w:lvlText w:val="o"/>
      <w:lvlJc w:val="left"/>
      <w:pPr>
        <w:ind w:left="5760" w:hanging="360"/>
      </w:pPr>
      <w:rPr>
        <w:rFonts w:ascii="Courier New" w:hAnsi="Courier New" w:hint="default"/>
      </w:rPr>
    </w:lvl>
    <w:lvl w:ilvl="8" w:tplc="298C6316">
      <w:start w:val="1"/>
      <w:numFmt w:val="bullet"/>
      <w:lvlText w:val=""/>
      <w:lvlJc w:val="left"/>
      <w:pPr>
        <w:ind w:left="6480" w:hanging="360"/>
      </w:pPr>
      <w:rPr>
        <w:rFonts w:ascii="Wingdings" w:hAnsi="Wingdings" w:hint="default"/>
      </w:rPr>
    </w:lvl>
  </w:abstractNum>
  <w:abstractNum w:abstractNumId="25" w15:restartNumberingAfterBreak="0">
    <w:nsid w:val="49230668"/>
    <w:multiLevelType w:val="hybridMultilevel"/>
    <w:tmpl w:val="CA325DA4"/>
    <w:lvl w:ilvl="0" w:tplc="E9CCF060">
      <w:start w:val="1"/>
      <w:numFmt w:val="bullet"/>
      <w:lvlText w:val=""/>
      <w:lvlJc w:val="left"/>
      <w:pPr>
        <w:ind w:left="720" w:hanging="360"/>
      </w:pPr>
      <w:rPr>
        <w:rFonts w:ascii="Wingdings" w:hAnsi="Wingdings" w:hint="default"/>
      </w:rPr>
    </w:lvl>
    <w:lvl w:ilvl="1" w:tplc="393E7702">
      <w:start w:val="1"/>
      <w:numFmt w:val="bullet"/>
      <w:lvlText w:val="o"/>
      <w:lvlJc w:val="left"/>
      <w:pPr>
        <w:ind w:left="1440" w:hanging="360"/>
      </w:pPr>
      <w:rPr>
        <w:rFonts w:ascii="Courier New" w:hAnsi="Courier New" w:hint="default"/>
      </w:rPr>
    </w:lvl>
    <w:lvl w:ilvl="2" w:tplc="EB0E0D5C">
      <w:start w:val="1"/>
      <w:numFmt w:val="bullet"/>
      <w:lvlText w:val=""/>
      <w:lvlJc w:val="left"/>
      <w:pPr>
        <w:ind w:left="2160" w:hanging="360"/>
      </w:pPr>
      <w:rPr>
        <w:rFonts w:ascii="Wingdings" w:hAnsi="Wingdings" w:hint="default"/>
      </w:rPr>
    </w:lvl>
    <w:lvl w:ilvl="3" w:tplc="F6A82BCC">
      <w:start w:val="1"/>
      <w:numFmt w:val="bullet"/>
      <w:lvlText w:val=""/>
      <w:lvlJc w:val="left"/>
      <w:pPr>
        <w:ind w:left="2880" w:hanging="360"/>
      </w:pPr>
      <w:rPr>
        <w:rFonts w:ascii="Symbol" w:hAnsi="Symbol" w:hint="default"/>
      </w:rPr>
    </w:lvl>
    <w:lvl w:ilvl="4" w:tplc="BD54C520">
      <w:start w:val="1"/>
      <w:numFmt w:val="bullet"/>
      <w:lvlText w:val="o"/>
      <w:lvlJc w:val="left"/>
      <w:pPr>
        <w:ind w:left="3600" w:hanging="360"/>
      </w:pPr>
      <w:rPr>
        <w:rFonts w:ascii="Courier New" w:hAnsi="Courier New" w:hint="default"/>
      </w:rPr>
    </w:lvl>
    <w:lvl w:ilvl="5" w:tplc="13725046">
      <w:start w:val="1"/>
      <w:numFmt w:val="bullet"/>
      <w:lvlText w:val=""/>
      <w:lvlJc w:val="left"/>
      <w:pPr>
        <w:ind w:left="4320" w:hanging="360"/>
      </w:pPr>
      <w:rPr>
        <w:rFonts w:ascii="Wingdings" w:hAnsi="Wingdings" w:hint="default"/>
      </w:rPr>
    </w:lvl>
    <w:lvl w:ilvl="6" w:tplc="F8D0C44E">
      <w:start w:val="1"/>
      <w:numFmt w:val="bullet"/>
      <w:lvlText w:val=""/>
      <w:lvlJc w:val="left"/>
      <w:pPr>
        <w:ind w:left="5040" w:hanging="360"/>
      </w:pPr>
      <w:rPr>
        <w:rFonts w:ascii="Symbol" w:hAnsi="Symbol" w:hint="default"/>
      </w:rPr>
    </w:lvl>
    <w:lvl w:ilvl="7" w:tplc="98AEE060">
      <w:start w:val="1"/>
      <w:numFmt w:val="bullet"/>
      <w:lvlText w:val="o"/>
      <w:lvlJc w:val="left"/>
      <w:pPr>
        <w:ind w:left="5760" w:hanging="360"/>
      </w:pPr>
      <w:rPr>
        <w:rFonts w:ascii="Courier New" w:hAnsi="Courier New" w:hint="default"/>
      </w:rPr>
    </w:lvl>
    <w:lvl w:ilvl="8" w:tplc="74F2EDA6">
      <w:start w:val="1"/>
      <w:numFmt w:val="bullet"/>
      <w:lvlText w:val=""/>
      <w:lvlJc w:val="left"/>
      <w:pPr>
        <w:ind w:left="6480" w:hanging="360"/>
      </w:pPr>
      <w:rPr>
        <w:rFonts w:ascii="Wingdings" w:hAnsi="Wingdings" w:hint="default"/>
      </w:rPr>
    </w:lvl>
  </w:abstractNum>
  <w:abstractNum w:abstractNumId="26" w15:restartNumberingAfterBreak="0">
    <w:nsid w:val="4F0E1AC5"/>
    <w:multiLevelType w:val="hybridMultilevel"/>
    <w:tmpl w:val="BEFE9C38"/>
    <w:lvl w:ilvl="0" w:tplc="1736ED50">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4FF412CE"/>
    <w:multiLevelType w:val="hybridMultilevel"/>
    <w:tmpl w:val="41F0247E"/>
    <w:lvl w:ilvl="0" w:tplc="7C506C26">
      <w:start w:val="1"/>
      <w:numFmt w:val="bullet"/>
      <w:lvlText w:val=""/>
      <w:lvlJc w:val="left"/>
      <w:pPr>
        <w:ind w:left="720" w:hanging="360"/>
      </w:pPr>
      <w:rPr>
        <w:rFonts w:ascii="Wingdings" w:hAnsi="Wingdings" w:hint="default"/>
      </w:rPr>
    </w:lvl>
    <w:lvl w:ilvl="1" w:tplc="70DC0284">
      <w:start w:val="1"/>
      <w:numFmt w:val="bullet"/>
      <w:lvlText w:val="o"/>
      <w:lvlJc w:val="left"/>
      <w:pPr>
        <w:ind w:left="1440" w:hanging="360"/>
      </w:pPr>
      <w:rPr>
        <w:rFonts w:ascii="Courier New" w:hAnsi="Courier New" w:hint="default"/>
      </w:rPr>
    </w:lvl>
    <w:lvl w:ilvl="2" w:tplc="F0AA6D08">
      <w:start w:val="1"/>
      <w:numFmt w:val="bullet"/>
      <w:lvlText w:val=""/>
      <w:lvlJc w:val="left"/>
      <w:pPr>
        <w:ind w:left="2160" w:hanging="360"/>
      </w:pPr>
      <w:rPr>
        <w:rFonts w:ascii="Wingdings" w:hAnsi="Wingdings" w:hint="default"/>
      </w:rPr>
    </w:lvl>
    <w:lvl w:ilvl="3" w:tplc="31F6F140">
      <w:start w:val="1"/>
      <w:numFmt w:val="bullet"/>
      <w:lvlText w:val=""/>
      <w:lvlJc w:val="left"/>
      <w:pPr>
        <w:ind w:left="2880" w:hanging="360"/>
      </w:pPr>
      <w:rPr>
        <w:rFonts w:ascii="Symbol" w:hAnsi="Symbol" w:hint="default"/>
      </w:rPr>
    </w:lvl>
    <w:lvl w:ilvl="4" w:tplc="C0142FC8">
      <w:start w:val="1"/>
      <w:numFmt w:val="bullet"/>
      <w:lvlText w:val="o"/>
      <w:lvlJc w:val="left"/>
      <w:pPr>
        <w:ind w:left="3600" w:hanging="360"/>
      </w:pPr>
      <w:rPr>
        <w:rFonts w:ascii="Courier New" w:hAnsi="Courier New" w:hint="default"/>
      </w:rPr>
    </w:lvl>
    <w:lvl w:ilvl="5" w:tplc="9738BC46">
      <w:start w:val="1"/>
      <w:numFmt w:val="bullet"/>
      <w:lvlText w:val=""/>
      <w:lvlJc w:val="left"/>
      <w:pPr>
        <w:ind w:left="4320" w:hanging="360"/>
      </w:pPr>
      <w:rPr>
        <w:rFonts w:ascii="Wingdings" w:hAnsi="Wingdings" w:hint="default"/>
      </w:rPr>
    </w:lvl>
    <w:lvl w:ilvl="6" w:tplc="71322F26">
      <w:start w:val="1"/>
      <w:numFmt w:val="bullet"/>
      <w:lvlText w:val=""/>
      <w:lvlJc w:val="left"/>
      <w:pPr>
        <w:ind w:left="5040" w:hanging="360"/>
      </w:pPr>
      <w:rPr>
        <w:rFonts w:ascii="Symbol" w:hAnsi="Symbol" w:hint="default"/>
      </w:rPr>
    </w:lvl>
    <w:lvl w:ilvl="7" w:tplc="220A3E68">
      <w:start w:val="1"/>
      <w:numFmt w:val="bullet"/>
      <w:lvlText w:val="o"/>
      <w:lvlJc w:val="left"/>
      <w:pPr>
        <w:ind w:left="5760" w:hanging="360"/>
      </w:pPr>
      <w:rPr>
        <w:rFonts w:ascii="Courier New" w:hAnsi="Courier New" w:hint="default"/>
      </w:rPr>
    </w:lvl>
    <w:lvl w:ilvl="8" w:tplc="85D839CC">
      <w:start w:val="1"/>
      <w:numFmt w:val="bullet"/>
      <w:lvlText w:val=""/>
      <w:lvlJc w:val="left"/>
      <w:pPr>
        <w:ind w:left="6480" w:hanging="360"/>
      </w:pPr>
      <w:rPr>
        <w:rFonts w:ascii="Wingdings" w:hAnsi="Wingdings" w:hint="default"/>
      </w:rPr>
    </w:lvl>
  </w:abstractNum>
  <w:abstractNum w:abstractNumId="28" w15:restartNumberingAfterBreak="0">
    <w:nsid w:val="50173C1D"/>
    <w:multiLevelType w:val="hybridMultilevel"/>
    <w:tmpl w:val="5E72B2BC"/>
    <w:lvl w:ilvl="0" w:tplc="269218C4">
      <w:numFmt w:val="bullet"/>
      <w:lvlText w:val="-"/>
      <w:lvlJc w:val="left"/>
      <w:pPr>
        <w:ind w:left="720" w:hanging="360"/>
      </w:pPr>
      <w:rPr>
        <w:rFonts w:ascii="Calibri" w:eastAsiaTheme="minorHAns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4AA46F9"/>
    <w:multiLevelType w:val="hybridMultilevel"/>
    <w:tmpl w:val="F9280768"/>
    <w:lvl w:ilvl="0" w:tplc="61CE9E50">
      <w:start w:val="1"/>
      <w:numFmt w:val="bullet"/>
      <w:lvlText w:val=""/>
      <w:lvlJc w:val="left"/>
      <w:pPr>
        <w:ind w:left="720" w:hanging="360"/>
      </w:pPr>
      <w:rPr>
        <w:rFonts w:ascii="Wingdings" w:hAnsi="Wingdings" w:hint="default"/>
      </w:rPr>
    </w:lvl>
    <w:lvl w:ilvl="1" w:tplc="F57885A2">
      <w:start w:val="1"/>
      <w:numFmt w:val="bullet"/>
      <w:lvlText w:val="o"/>
      <w:lvlJc w:val="left"/>
      <w:pPr>
        <w:ind w:left="1440" w:hanging="360"/>
      </w:pPr>
      <w:rPr>
        <w:rFonts w:ascii="Courier New" w:hAnsi="Courier New" w:hint="default"/>
      </w:rPr>
    </w:lvl>
    <w:lvl w:ilvl="2" w:tplc="234C5C64">
      <w:start w:val="1"/>
      <w:numFmt w:val="bullet"/>
      <w:lvlText w:val=""/>
      <w:lvlJc w:val="left"/>
      <w:pPr>
        <w:ind w:left="2160" w:hanging="360"/>
      </w:pPr>
      <w:rPr>
        <w:rFonts w:ascii="Wingdings" w:hAnsi="Wingdings" w:hint="default"/>
      </w:rPr>
    </w:lvl>
    <w:lvl w:ilvl="3" w:tplc="F1109D34">
      <w:start w:val="1"/>
      <w:numFmt w:val="bullet"/>
      <w:lvlText w:val=""/>
      <w:lvlJc w:val="left"/>
      <w:pPr>
        <w:ind w:left="2880" w:hanging="360"/>
      </w:pPr>
      <w:rPr>
        <w:rFonts w:ascii="Symbol" w:hAnsi="Symbol" w:hint="default"/>
      </w:rPr>
    </w:lvl>
    <w:lvl w:ilvl="4" w:tplc="74F668A8">
      <w:start w:val="1"/>
      <w:numFmt w:val="bullet"/>
      <w:lvlText w:val="o"/>
      <w:lvlJc w:val="left"/>
      <w:pPr>
        <w:ind w:left="3600" w:hanging="360"/>
      </w:pPr>
      <w:rPr>
        <w:rFonts w:ascii="Courier New" w:hAnsi="Courier New" w:hint="default"/>
      </w:rPr>
    </w:lvl>
    <w:lvl w:ilvl="5" w:tplc="85884F22">
      <w:start w:val="1"/>
      <w:numFmt w:val="bullet"/>
      <w:lvlText w:val=""/>
      <w:lvlJc w:val="left"/>
      <w:pPr>
        <w:ind w:left="4320" w:hanging="360"/>
      </w:pPr>
      <w:rPr>
        <w:rFonts w:ascii="Wingdings" w:hAnsi="Wingdings" w:hint="default"/>
      </w:rPr>
    </w:lvl>
    <w:lvl w:ilvl="6" w:tplc="2C9A6056">
      <w:start w:val="1"/>
      <w:numFmt w:val="bullet"/>
      <w:lvlText w:val=""/>
      <w:lvlJc w:val="left"/>
      <w:pPr>
        <w:ind w:left="5040" w:hanging="360"/>
      </w:pPr>
      <w:rPr>
        <w:rFonts w:ascii="Symbol" w:hAnsi="Symbol" w:hint="default"/>
      </w:rPr>
    </w:lvl>
    <w:lvl w:ilvl="7" w:tplc="3A808D72">
      <w:start w:val="1"/>
      <w:numFmt w:val="bullet"/>
      <w:lvlText w:val="o"/>
      <w:lvlJc w:val="left"/>
      <w:pPr>
        <w:ind w:left="5760" w:hanging="360"/>
      </w:pPr>
      <w:rPr>
        <w:rFonts w:ascii="Courier New" w:hAnsi="Courier New" w:hint="default"/>
      </w:rPr>
    </w:lvl>
    <w:lvl w:ilvl="8" w:tplc="FB44E2FC">
      <w:start w:val="1"/>
      <w:numFmt w:val="bullet"/>
      <w:lvlText w:val=""/>
      <w:lvlJc w:val="left"/>
      <w:pPr>
        <w:ind w:left="6480" w:hanging="360"/>
      </w:pPr>
      <w:rPr>
        <w:rFonts w:ascii="Wingdings" w:hAnsi="Wingdings" w:hint="default"/>
      </w:rPr>
    </w:lvl>
  </w:abstractNum>
  <w:abstractNum w:abstractNumId="30" w15:restartNumberingAfterBreak="0">
    <w:nsid w:val="5EF82588"/>
    <w:multiLevelType w:val="hybridMultilevel"/>
    <w:tmpl w:val="10341ACC"/>
    <w:lvl w:ilvl="0" w:tplc="6570F5CC">
      <w:start w:val="1"/>
      <w:numFmt w:val="bullet"/>
      <w:lvlText w:val=""/>
      <w:lvlJc w:val="left"/>
      <w:pPr>
        <w:ind w:left="720" w:hanging="360"/>
      </w:pPr>
      <w:rPr>
        <w:rFonts w:ascii="Wingdings" w:hAnsi="Wingdings" w:hint="default"/>
      </w:rPr>
    </w:lvl>
    <w:lvl w:ilvl="1" w:tplc="3AD0B9B8">
      <w:start w:val="1"/>
      <w:numFmt w:val="bullet"/>
      <w:lvlText w:val="o"/>
      <w:lvlJc w:val="left"/>
      <w:pPr>
        <w:ind w:left="1440" w:hanging="360"/>
      </w:pPr>
      <w:rPr>
        <w:rFonts w:ascii="Courier New" w:hAnsi="Courier New" w:hint="default"/>
      </w:rPr>
    </w:lvl>
    <w:lvl w:ilvl="2" w:tplc="6E4CE2F8">
      <w:start w:val="1"/>
      <w:numFmt w:val="bullet"/>
      <w:lvlText w:val=""/>
      <w:lvlJc w:val="left"/>
      <w:pPr>
        <w:ind w:left="2160" w:hanging="360"/>
      </w:pPr>
      <w:rPr>
        <w:rFonts w:ascii="Wingdings" w:hAnsi="Wingdings" w:hint="default"/>
      </w:rPr>
    </w:lvl>
    <w:lvl w:ilvl="3" w:tplc="064CDD1E">
      <w:start w:val="1"/>
      <w:numFmt w:val="bullet"/>
      <w:lvlText w:val=""/>
      <w:lvlJc w:val="left"/>
      <w:pPr>
        <w:ind w:left="2880" w:hanging="360"/>
      </w:pPr>
      <w:rPr>
        <w:rFonts w:ascii="Symbol" w:hAnsi="Symbol" w:hint="default"/>
      </w:rPr>
    </w:lvl>
    <w:lvl w:ilvl="4" w:tplc="5C883DBE">
      <w:start w:val="1"/>
      <w:numFmt w:val="bullet"/>
      <w:lvlText w:val="o"/>
      <w:lvlJc w:val="left"/>
      <w:pPr>
        <w:ind w:left="3600" w:hanging="360"/>
      </w:pPr>
      <w:rPr>
        <w:rFonts w:ascii="Courier New" w:hAnsi="Courier New" w:hint="default"/>
      </w:rPr>
    </w:lvl>
    <w:lvl w:ilvl="5" w:tplc="22E4103A">
      <w:start w:val="1"/>
      <w:numFmt w:val="bullet"/>
      <w:lvlText w:val=""/>
      <w:lvlJc w:val="left"/>
      <w:pPr>
        <w:ind w:left="4320" w:hanging="360"/>
      </w:pPr>
      <w:rPr>
        <w:rFonts w:ascii="Wingdings" w:hAnsi="Wingdings" w:hint="default"/>
      </w:rPr>
    </w:lvl>
    <w:lvl w:ilvl="6" w:tplc="CDB6506C">
      <w:start w:val="1"/>
      <w:numFmt w:val="bullet"/>
      <w:lvlText w:val=""/>
      <w:lvlJc w:val="left"/>
      <w:pPr>
        <w:ind w:left="5040" w:hanging="360"/>
      </w:pPr>
      <w:rPr>
        <w:rFonts w:ascii="Symbol" w:hAnsi="Symbol" w:hint="default"/>
      </w:rPr>
    </w:lvl>
    <w:lvl w:ilvl="7" w:tplc="D0980382">
      <w:start w:val="1"/>
      <w:numFmt w:val="bullet"/>
      <w:lvlText w:val="o"/>
      <w:lvlJc w:val="left"/>
      <w:pPr>
        <w:ind w:left="5760" w:hanging="360"/>
      </w:pPr>
      <w:rPr>
        <w:rFonts w:ascii="Courier New" w:hAnsi="Courier New" w:hint="default"/>
      </w:rPr>
    </w:lvl>
    <w:lvl w:ilvl="8" w:tplc="ECFCFD12">
      <w:start w:val="1"/>
      <w:numFmt w:val="bullet"/>
      <w:lvlText w:val=""/>
      <w:lvlJc w:val="left"/>
      <w:pPr>
        <w:ind w:left="6480" w:hanging="360"/>
      </w:pPr>
      <w:rPr>
        <w:rFonts w:ascii="Wingdings" w:hAnsi="Wingdings" w:hint="default"/>
      </w:rPr>
    </w:lvl>
  </w:abstractNum>
  <w:abstractNum w:abstractNumId="31" w15:restartNumberingAfterBreak="0">
    <w:nsid w:val="66DF42D8"/>
    <w:multiLevelType w:val="hybridMultilevel"/>
    <w:tmpl w:val="4DD6997A"/>
    <w:lvl w:ilvl="0" w:tplc="8464623E">
      <w:start w:val="1"/>
      <w:numFmt w:val="bullet"/>
      <w:lvlText w:val=""/>
      <w:lvlJc w:val="left"/>
      <w:pPr>
        <w:ind w:left="720" w:hanging="360"/>
      </w:pPr>
      <w:rPr>
        <w:rFonts w:ascii="Wingdings" w:hAnsi="Wingdings" w:hint="default"/>
      </w:rPr>
    </w:lvl>
    <w:lvl w:ilvl="1" w:tplc="4A92545C">
      <w:start w:val="1"/>
      <w:numFmt w:val="bullet"/>
      <w:lvlText w:val="o"/>
      <w:lvlJc w:val="left"/>
      <w:pPr>
        <w:ind w:left="1440" w:hanging="360"/>
      </w:pPr>
      <w:rPr>
        <w:rFonts w:ascii="Courier New" w:hAnsi="Courier New" w:hint="default"/>
      </w:rPr>
    </w:lvl>
    <w:lvl w:ilvl="2" w:tplc="DA047A0E">
      <w:start w:val="1"/>
      <w:numFmt w:val="bullet"/>
      <w:lvlText w:val=""/>
      <w:lvlJc w:val="left"/>
      <w:pPr>
        <w:ind w:left="2160" w:hanging="360"/>
      </w:pPr>
      <w:rPr>
        <w:rFonts w:ascii="Wingdings" w:hAnsi="Wingdings" w:hint="default"/>
      </w:rPr>
    </w:lvl>
    <w:lvl w:ilvl="3" w:tplc="FA040084">
      <w:start w:val="1"/>
      <w:numFmt w:val="bullet"/>
      <w:lvlText w:val=""/>
      <w:lvlJc w:val="left"/>
      <w:pPr>
        <w:ind w:left="2880" w:hanging="360"/>
      </w:pPr>
      <w:rPr>
        <w:rFonts w:ascii="Symbol" w:hAnsi="Symbol" w:hint="default"/>
      </w:rPr>
    </w:lvl>
    <w:lvl w:ilvl="4" w:tplc="1D801868">
      <w:start w:val="1"/>
      <w:numFmt w:val="bullet"/>
      <w:lvlText w:val="o"/>
      <w:lvlJc w:val="left"/>
      <w:pPr>
        <w:ind w:left="3600" w:hanging="360"/>
      </w:pPr>
      <w:rPr>
        <w:rFonts w:ascii="Courier New" w:hAnsi="Courier New" w:hint="default"/>
      </w:rPr>
    </w:lvl>
    <w:lvl w:ilvl="5" w:tplc="ABAC9BBC">
      <w:start w:val="1"/>
      <w:numFmt w:val="bullet"/>
      <w:lvlText w:val=""/>
      <w:lvlJc w:val="left"/>
      <w:pPr>
        <w:ind w:left="4320" w:hanging="360"/>
      </w:pPr>
      <w:rPr>
        <w:rFonts w:ascii="Wingdings" w:hAnsi="Wingdings" w:hint="default"/>
      </w:rPr>
    </w:lvl>
    <w:lvl w:ilvl="6" w:tplc="129C43C4">
      <w:start w:val="1"/>
      <w:numFmt w:val="bullet"/>
      <w:lvlText w:val=""/>
      <w:lvlJc w:val="left"/>
      <w:pPr>
        <w:ind w:left="5040" w:hanging="360"/>
      </w:pPr>
      <w:rPr>
        <w:rFonts w:ascii="Symbol" w:hAnsi="Symbol" w:hint="default"/>
      </w:rPr>
    </w:lvl>
    <w:lvl w:ilvl="7" w:tplc="3A3EB918">
      <w:start w:val="1"/>
      <w:numFmt w:val="bullet"/>
      <w:lvlText w:val="o"/>
      <w:lvlJc w:val="left"/>
      <w:pPr>
        <w:ind w:left="5760" w:hanging="360"/>
      </w:pPr>
      <w:rPr>
        <w:rFonts w:ascii="Courier New" w:hAnsi="Courier New" w:hint="default"/>
      </w:rPr>
    </w:lvl>
    <w:lvl w:ilvl="8" w:tplc="87A085C8">
      <w:start w:val="1"/>
      <w:numFmt w:val="bullet"/>
      <w:lvlText w:val=""/>
      <w:lvlJc w:val="left"/>
      <w:pPr>
        <w:ind w:left="6480" w:hanging="360"/>
      </w:pPr>
      <w:rPr>
        <w:rFonts w:ascii="Wingdings" w:hAnsi="Wingdings" w:hint="default"/>
      </w:rPr>
    </w:lvl>
  </w:abstractNum>
  <w:abstractNum w:abstractNumId="32" w15:restartNumberingAfterBreak="0">
    <w:nsid w:val="69AD683C"/>
    <w:multiLevelType w:val="hybridMultilevel"/>
    <w:tmpl w:val="68C4820C"/>
    <w:lvl w:ilvl="0" w:tplc="FFFFFFFF">
      <w:start w:val="1"/>
      <w:numFmt w:val="bullet"/>
      <w:lvlText w:val="o"/>
      <w:lvlJc w:val="left"/>
      <w:pPr>
        <w:ind w:left="360" w:hanging="360"/>
      </w:pPr>
      <w:rPr>
        <w:rFonts w:ascii="Courier New" w:hAnsi="Courier New"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3" w15:restartNumberingAfterBreak="0">
    <w:nsid w:val="6BEF0EC7"/>
    <w:multiLevelType w:val="hybridMultilevel"/>
    <w:tmpl w:val="1974DA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BF90658"/>
    <w:multiLevelType w:val="hybridMultilevel"/>
    <w:tmpl w:val="6096CD9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6C55447D"/>
    <w:multiLevelType w:val="hybridMultilevel"/>
    <w:tmpl w:val="6B6A367C"/>
    <w:lvl w:ilvl="0" w:tplc="C58869AA">
      <w:start w:val="1"/>
      <w:numFmt w:val="bullet"/>
      <w:lvlText w:val=""/>
      <w:lvlJc w:val="left"/>
      <w:pPr>
        <w:ind w:left="720" w:hanging="360"/>
      </w:pPr>
      <w:rPr>
        <w:rFonts w:ascii="Wingdings" w:hAnsi="Wingdings" w:hint="default"/>
      </w:rPr>
    </w:lvl>
    <w:lvl w:ilvl="1" w:tplc="FB6639C4">
      <w:start w:val="1"/>
      <w:numFmt w:val="bullet"/>
      <w:lvlText w:val="o"/>
      <w:lvlJc w:val="left"/>
      <w:pPr>
        <w:ind w:left="1440" w:hanging="360"/>
      </w:pPr>
      <w:rPr>
        <w:rFonts w:ascii="Courier New" w:hAnsi="Courier New" w:hint="default"/>
      </w:rPr>
    </w:lvl>
    <w:lvl w:ilvl="2" w:tplc="A18E3368">
      <w:start w:val="1"/>
      <w:numFmt w:val="bullet"/>
      <w:lvlText w:val=""/>
      <w:lvlJc w:val="left"/>
      <w:pPr>
        <w:ind w:left="2160" w:hanging="360"/>
      </w:pPr>
      <w:rPr>
        <w:rFonts w:ascii="Wingdings" w:hAnsi="Wingdings" w:hint="default"/>
      </w:rPr>
    </w:lvl>
    <w:lvl w:ilvl="3" w:tplc="998C3310">
      <w:start w:val="1"/>
      <w:numFmt w:val="bullet"/>
      <w:lvlText w:val=""/>
      <w:lvlJc w:val="left"/>
      <w:pPr>
        <w:ind w:left="2880" w:hanging="360"/>
      </w:pPr>
      <w:rPr>
        <w:rFonts w:ascii="Symbol" w:hAnsi="Symbol" w:hint="default"/>
      </w:rPr>
    </w:lvl>
    <w:lvl w:ilvl="4" w:tplc="5ED2039E">
      <w:start w:val="1"/>
      <w:numFmt w:val="bullet"/>
      <w:lvlText w:val="o"/>
      <w:lvlJc w:val="left"/>
      <w:pPr>
        <w:ind w:left="3600" w:hanging="360"/>
      </w:pPr>
      <w:rPr>
        <w:rFonts w:ascii="Courier New" w:hAnsi="Courier New" w:hint="default"/>
      </w:rPr>
    </w:lvl>
    <w:lvl w:ilvl="5" w:tplc="29F03ADE">
      <w:start w:val="1"/>
      <w:numFmt w:val="bullet"/>
      <w:lvlText w:val=""/>
      <w:lvlJc w:val="left"/>
      <w:pPr>
        <w:ind w:left="4320" w:hanging="360"/>
      </w:pPr>
      <w:rPr>
        <w:rFonts w:ascii="Wingdings" w:hAnsi="Wingdings" w:hint="default"/>
      </w:rPr>
    </w:lvl>
    <w:lvl w:ilvl="6" w:tplc="E94C98EE">
      <w:start w:val="1"/>
      <w:numFmt w:val="bullet"/>
      <w:lvlText w:val=""/>
      <w:lvlJc w:val="left"/>
      <w:pPr>
        <w:ind w:left="5040" w:hanging="360"/>
      </w:pPr>
      <w:rPr>
        <w:rFonts w:ascii="Symbol" w:hAnsi="Symbol" w:hint="default"/>
      </w:rPr>
    </w:lvl>
    <w:lvl w:ilvl="7" w:tplc="90D4B3BC">
      <w:start w:val="1"/>
      <w:numFmt w:val="bullet"/>
      <w:lvlText w:val="o"/>
      <w:lvlJc w:val="left"/>
      <w:pPr>
        <w:ind w:left="5760" w:hanging="360"/>
      </w:pPr>
      <w:rPr>
        <w:rFonts w:ascii="Courier New" w:hAnsi="Courier New" w:hint="default"/>
      </w:rPr>
    </w:lvl>
    <w:lvl w:ilvl="8" w:tplc="B8FC3C9A">
      <w:start w:val="1"/>
      <w:numFmt w:val="bullet"/>
      <w:lvlText w:val=""/>
      <w:lvlJc w:val="left"/>
      <w:pPr>
        <w:ind w:left="6480" w:hanging="360"/>
      </w:pPr>
      <w:rPr>
        <w:rFonts w:ascii="Wingdings" w:hAnsi="Wingdings" w:hint="default"/>
      </w:rPr>
    </w:lvl>
  </w:abstractNum>
  <w:abstractNum w:abstractNumId="36" w15:restartNumberingAfterBreak="0">
    <w:nsid w:val="6EC96923"/>
    <w:multiLevelType w:val="hybridMultilevel"/>
    <w:tmpl w:val="7F8EE3A0"/>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2ED484F"/>
    <w:multiLevelType w:val="hybridMultilevel"/>
    <w:tmpl w:val="8BB2AF4E"/>
    <w:lvl w:ilvl="0" w:tplc="F4BEC32A">
      <w:start w:val="1"/>
      <w:numFmt w:val="bullet"/>
      <w:lvlText w:val=""/>
      <w:lvlJc w:val="left"/>
      <w:pPr>
        <w:ind w:left="720" w:hanging="360"/>
      </w:pPr>
      <w:rPr>
        <w:rFonts w:ascii="Wingdings" w:hAnsi="Wingdings" w:hint="default"/>
      </w:rPr>
    </w:lvl>
    <w:lvl w:ilvl="1" w:tplc="A1E0AAE8">
      <w:start w:val="1"/>
      <w:numFmt w:val="bullet"/>
      <w:lvlText w:val="o"/>
      <w:lvlJc w:val="left"/>
      <w:pPr>
        <w:ind w:left="1440" w:hanging="360"/>
      </w:pPr>
      <w:rPr>
        <w:rFonts w:ascii="Courier New" w:hAnsi="Courier New" w:hint="default"/>
      </w:rPr>
    </w:lvl>
    <w:lvl w:ilvl="2" w:tplc="F184FF80">
      <w:start w:val="1"/>
      <w:numFmt w:val="bullet"/>
      <w:lvlText w:val=""/>
      <w:lvlJc w:val="left"/>
      <w:pPr>
        <w:ind w:left="2160" w:hanging="360"/>
      </w:pPr>
      <w:rPr>
        <w:rFonts w:ascii="Wingdings" w:hAnsi="Wingdings" w:hint="default"/>
      </w:rPr>
    </w:lvl>
    <w:lvl w:ilvl="3" w:tplc="676E5FF4">
      <w:start w:val="1"/>
      <w:numFmt w:val="bullet"/>
      <w:lvlText w:val=""/>
      <w:lvlJc w:val="left"/>
      <w:pPr>
        <w:ind w:left="2880" w:hanging="360"/>
      </w:pPr>
      <w:rPr>
        <w:rFonts w:ascii="Symbol" w:hAnsi="Symbol" w:hint="default"/>
      </w:rPr>
    </w:lvl>
    <w:lvl w:ilvl="4" w:tplc="73EC8FEC">
      <w:start w:val="1"/>
      <w:numFmt w:val="bullet"/>
      <w:lvlText w:val="o"/>
      <w:lvlJc w:val="left"/>
      <w:pPr>
        <w:ind w:left="3600" w:hanging="360"/>
      </w:pPr>
      <w:rPr>
        <w:rFonts w:ascii="Courier New" w:hAnsi="Courier New" w:hint="default"/>
      </w:rPr>
    </w:lvl>
    <w:lvl w:ilvl="5" w:tplc="F1D66048">
      <w:start w:val="1"/>
      <w:numFmt w:val="bullet"/>
      <w:lvlText w:val=""/>
      <w:lvlJc w:val="left"/>
      <w:pPr>
        <w:ind w:left="4320" w:hanging="360"/>
      </w:pPr>
      <w:rPr>
        <w:rFonts w:ascii="Wingdings" w:hAnsi="Wingdings" w:hint="default"/>
      </w:rPr>
    </w:lvl>
    <w:lvl w:ilvl="6" w:tplc="0FC42D20">
      <w:start w:val="1"/>
      <w:numFmt w:val="bullet"/>
      <w:lvlText w:val=""/>
      <w:lvlJc w:val="left"/>
      <w:pPr>
        <w:ind w:left="5040" w:hanging="360"/>
      </w:pPr>
      <w:rPr>
        <w:rFonts w:ascii="Symbol" w:hAnsi="Symbol" w:hint="default"/>
      </w:rPr>
    </w:lvl>
    <w:lvl w:ilvl="7" w:tplc="A7FA9BBE">
      <w:start w:val="1"/>
      <w:numFmt w:val="bullet"/>
      <w:lvlText w:val="o"/>
      <w:lvlJc w:val="left"/>
      <w:pPr>
        <w:ind w:left="5760" w:hanging="360"/>
      </w:pPr>
      <w:rPr>
        <w:rFonts w:ascii="Courier New" w:hAnsi="Courier New" w:hint="default"/>
      </w:rPr>
    </w:lvl>
    <w:lvl w:ilvl="8" w:tplc="59D6C7C0">
      <w:start w:val="1"/>
      <w:numFmt w:val="bullet"/>
      <w:lvlText w:val=""/>
      <w:lvlJc w:val="left"/>
      <w:pPr>
        <w:ind w:left="6480" w:hanging="360"/>
      </w:pPr>
      <w:rPr>
        <w:rFonts w:ascii="Wingdings" w:hAnsi="Wingdings" w:hint="default"/>
      </w:rPr>
    </w:lvl>
  </w:abstractNum>
  <w:abstractNum w:abstractNumId="38" w15:restartNumberingAfterBreak="0">
    <w:nsid w:val="72FA379F"/>
    <w:multiLevelType w:val="hybridMultilevel"/>
    <w:tmpl w:val="259A0D20"/>
    <w:lvl w:ilvl="0" w:tplc="040C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74047C74"/>
    <w:multiLevelType w:val="hybridMultilevel"/>
    <w:tmpl w:val="85EE8C00"/>
    <w:lvl w:ilvl="0" w:tplc="67188C9A">
      <w:start w:val="1"/>
      <w:numFmt w:val="decimal"/>
      <w:lvlText w:val="%1."/>
      <w:lvlJc w:val="left"/>
      <w:pPr>
        <w:ind w:left="720" w:hanging="360"/>
      </w:pPr>
    </w:lvl>
    <w:lvl w:ilvl="1" w:tplc="6150B3EA">
      <w:start w:val="1"/>
      <w:numFmt w:val="lowerLetter"/>
      <w:lvlText w:val="%2."/>
      <w:lvlJc w:val="left"/>
      <w:pPr>
        <w:ind w:left="1440" w:hanging="360"/>
      </w:pPr>
    </w:lvl>
    <w:lvl w:ilvl="2" w:tplc="C608AA24">
      <w:start w:val="1"/>
      <w:numFmt w:val="lowerRoman"/>
      <w:lvlText w:val="%3."/>
      <w:lvlJc w:val="right"/>
      <w:pPr>
        <w:ind w:left="2160" w:hanging="180"/>
      </w:pPr>
    </w:lvl>
    <w:lvl w:ilvl="3" w:tplc="C3F08964">
      <w:start w:val="1"/>
      <w:numFmt w:val="decimal"/>
      <w:lvlText w:val="%4."/>
      <w:lvlJc w:val="left"/>
      <w:pPr>
        <w:ind w:left="2880" w:hanging="360"/>
      </w:pPr>
    </w:lvl>
    <w:lvl w:ilvl="4" w:tplc="4266AA92">
      <w:start w:val="1"/>
      <w:numFmt w:val="lowerLetter"/>
      <w:lvlText w:val="%5."/>
      <w:lvlJc w:val="left"/>
      <w:pPr>
        <w:ind w:left="3600" w:hanging="360"/>
      </w:pPr>
    </w:lvl>
    <w:lvl w:ilvl="5" w:tplc="23F491A6">
      <w:start w:val="1"/>
      <w:numFmt w:val="lowerRoman"/>
      <w:lvlText w:val="%6."/>
      <w:lvlJc w:val="right"/>
      <w:pPr>
        <w:ind w:left="4320" w:hanging="180"/>
      </w:pPr>
    </w:lvl>
    <w:lvl w:ilvl="6" w:tplc="0922A36C">
      <w:start w:val="1"/>
      <w:numFmt w:val="decimal"/>
      <w:lvlText w:val="%7."/>
      <w:lvlJc w:val="left"/>
      <w:pPr>
        <w:ind w:left="5040" w:hanging="360"/>
      </w:pPr>
    </w:lvl>
    <w:lvl w:ilvl="7" w:tplc="05780790">
      <w:start w:val="1"/>
      <w:numFmt w:val="lowerLetter"/>
      <w:lvlText w:val="%8."/>
      <w:lvlJc w:val="left"/>
      <w:pPr>
        <w:ind w:left="5760" w:hanging="360"/>
      </w:pPr>
    </w:lvl>
    <w:lvl w:ilvl="8" w:tplc="61A43050">
      <w:start w:val="1"/>
      <w:numFmt w:val="lowerRoman"/>
      <w:lvlText w:val="%9."/>
      <w:lvlJc w:val="right"/>
      <w:pPr>
        <w:ind w:left="6480" w:hanging="180"/>
      </w:pPr>
    </w:lvl>
  </w:abstractNum>
  <w:abstractNum w:abstractNumId="40" w15:restartNumberingAfterBreak="0">
    <w:nsid w:val="76DD3BB1"/>
    <w:multiLevelType w:val="hybridMultilevel"/>
    <w:tmpl w:val="5FE6555A"/>
    <w:lvl w:ilvl="0" w:tplc="F0B60444">
      <w:start w:val="1"/>
      <w:numFmt w:val="bullet"/>
      <w:lvlText w:val=""/>
      <w:lvlJc w:val="left"/>
      <w:pPr>
        <w:ind w:left="720" w:hanging="360"/>
      </w:pPr>
      <w:rPr>
        <w:rFonts w:ascii="Wingdings" w:hAnsi="Wingdings" w:hint="default"/>
      </w:rPr>
    </w:lvl>
    <w:lvl w:ilvl="1" w:tplc="E3FE4886">
      <w:start w:val="1"/>
      <w:numFmt w:val="bullet"/>
      <w:lvlText w:val="o"/>
      <w:lvlJc w:val="left"/>
      <w:pPr>
        <w:ind w:left="1440" w:hanging="360"/>
      </w:pPr>
      <w:rPr>
        <w:rFonts w:ascii="Courier New" w:hAnsi="Courier New" w:hint="default"/>
      </w:rPr>
    </w:lvl>
    <w:lvl w:ilvl="2" w:tplc="CFC4179A">
      <w:start w:val="1"/>
      <w:numFmt w:val="bullet"/>
      <w:lvlText w:val=""/>
      <w:lvlJc w:val="left"/>
      <w:pPr>
        <w:ind w:left="2160" w:hanging="360"/>
      </w:pPr>
      <w:rPr>
        <w:rFonts w:ascii="Wingdings" w:hAnsi="Wingdings" w:hint="default"/>
      </w:rPr>
    </w:lvl>
    <w:lvl w:ilvl="3" w:tplc="E116C800">
      <w:start w:val="1"/>
      <w:numFmt w:val="bullet"/>
      <w:lvlText w:val=""/>
      <w:lvlJc w:val="left"/>
      <w:pPr>
        <w:ind w:left="2880" w:hanging="360"/>
      </w:pPr>
      <w:rPr>
        <w:rFonts w:ascii="Symbol" w:hAnsi="Symbol" w:hint="default"/>
      </w:rPr>
    </w:lvl>
    <w:lvl w:ilvl="4" w:tplc="650ACF24">
      <w:start w:val="1"/>
      <w:numFmt w:val="bullet"/>
      <w:lvlText w:val="o"/>
      <w:lvlJc w:val="left"/>
      <w:pPr>
        <w:ind w:left="3600" w:hanging="360"/>
      </w:pPr>
      <w:rPr>
        <w:rFonts w:ascii="Courier New" w:hAnsi="Courier New" w:hint="default"/>
      </w:rPr>
    </w:lvl>
    <w:lvl w:ilvl="5" w:tplc="11288A44">
      <w:start w:val="1"/>
      <w:numFmt w:val="bullet"/>
      <w:lvlText w:val=""/>
      <w:lvlJc w:val="left"/>
      <w:pPr>
        <w:ind w:left="4320" w:hanging="360"/>
      </w:pPr>
      <w:rPr>
        <w:rFonts w:ascii="Wingdings" w:hAnsi="Wingdings" w:hint="default"/>
      </w:rPr>
    </w:lvl>
    <w:lvl w:ilvl="6" w:tplc="FB2C7130">
      <w:start w:val="1"/>
      <w:numFmt w:val="bullet"/>
      <w:lvlText w:val=""/>
      <w:lvlJc w:val="left"/>
      <w:pPr>
        <w:ind w:left="5040" w:hanging="360"/>
      </w:pPr>
      <w:rPr>
        <w:rFonts w:ascii="Symbol" w:hAnsi="Symbol" w:hint="default"/>
      </w:rPr>
    </w:lvl>
    <w:lvl w:ilvl="7" w:tplc="A6D4C324">
      <w:start w:val="1"/>
      <w:numFmt w:val="bullet"/>
      <w:lvlText w:val="o"/>
      <w:lvlJc w:val="left"/>
      <w:pPr>
        <w:ind w:left="5760" w:hanging="360"/>
      </w:pPr>
      <w:rPr>
        <w:rFonts w:ascii="Courier New" w:hAnsi="Courier New" w:hint="default"/>
      </w:rPr>
    </w:lvl>
    <w:lvl w:ilvl="8" w:tplc="EFAE7038">
      <w:start w:val="1"/>
      <w:numFmt w:val="bullet"/>
      <w:lvlText w:val=""/>
      <w:lvlJc w:val="left"/>
      <w:pPr>
        <w:ind w:left="6480" w:hanging="360"/>
      </w:pPr>
      <w:rPr>
        <w:rFonts w:ascii="Wingdings" w:hAnsi="Wingdings" w:hint="default"/>
      </w:rPr>
    </w:lvl>
  </w:abstractNum>
  <w:abstractNum w:abstractNumId="41" w15:restartNumberingAfterBreak="0">
    <w:nsid w:val="77E67403"/>
    <w:multiLevelType w:val="hybridMultilevel"/>
    <w:tmpl w:val="EBA4A20E"/>
    <w:lvl w:ilvl="0" w:tplc="65A03C8A">
      <w:start w:val="1"/>
      <w:numFmt w:val="bullet"/>
      <w:lvlText w:val=""/>
      <w:lvlJc w:val="left"/>
      <w:pPr>
        <w:ind w:left="720" w:hanging="360"/>
      </w:pPr>
      <w:rPr>
        <w:rFonts w:ascii="Wingdings" w:hAnsi="Wingdings" w:hint="default"/>
      </w:rPr>
    </w:lvl>
    <w:lvl w:ilvl="1" w:tplc="EA74E690">
      <w:start w:val="1"/>
      <w:numFmt w:val="bullet"/>
      <w:lvlText w:val="o"/>
      <w:lvlJc w:val="left"/>
      <w:pPr>
        <w:ind w:left="1440" w:hanging="360"/>
      </w:pPr>
      <w:rPr>
        <w:rFonts w:ascii="Courier New" w:hAnsi="Courier New" w:hint="default"/>
      </w:rPr>
    </w:lvl>
    <w:lvl w:ilvl="2" w:tplc="A75634AA">
      <w:start w:val="1"/>
      <w:numFmt w:val="bullet"/>
      <w:lvlText w:val=""/>
      <w:lvlJc w:val="left"/>
      <w:pPr>
        <w:ind w:left="2160" w:hanging="360"/>
      </w:pPr>
      <w:rPr>
        <w:rFonts w:ascii="Wingdings" w:hAnsi="Wingdings" w:hint="default"/>
      </w:rPr>
    </w:lvl>
    <w:lvl w:ilvl="3" w:tplc="E6D65178">
      <w:start w:val="1"/>
      <w:numFmt w:val="bullet"/>
      <w:lvlText w:val=""/>
      <w:lvlJc w:val="left"/>
      <w:pPr>
        <w:ind w:left="2880" w:hanging="360"/>
      </w:pPr>
      <w:rPr>
        <w:rFonts w:ascii="Symbol" w:hAnsi="Symbol" w:hint="default"/>
      </w:rPr>
    </w:lvl>
    <w:lvl w:ilvl="4" w:tplc="F7B8072C">
      <w:start w:val="1"/>
      <w:numFmt w:val="bullet"/>
      <w:lvlText w:val="o"/>
      <w:lvlJc w:val="left"/>
      <w:pPr>
        <w:ind w:left="3600" w:hanging="360"/>
      </w:pPr>
      <w:rPr>
        <w:rFonts w:ascii="Courier New" w:hAnsi="Courier New" w:hint="default"/>
      </w:rPr>
    </w:lvl>
    <w:lvl w:ilvl="5" w:tplc="8E560EFA">
      <w:start w:val="1"/>
      <w:numFmt w:val="bullet"/>
      <w:lvlText w:val=""/>
      <w:lvlJc w:val="left"/>
      <w:pPr>
        <w:ind w:left="4320" w:hanging="360"/>
      </w:pPr>
      <w:rPr>
        <w:rFonts w:ascii="Wingdings" w:hAnsi="Wingdings" w:hint="default"/>
      </w:rPr>
    </w:lvl>
    <w:lvl w:ilvl="6" w:tplc="EF36AD52">
      <w:start w:val="1"/>
      <w:numFmt w:val="bullet"/>
      <w:lvlText w:val=""/>
      <w:lvlJc w:val="left"/>
      <w:pPr>
        <w:ind w:left="5040" w:hanging="360"/>
      </w:pPr>
      <w:rPr>
        <w:rFonts w:ascii="Symbol" w:hAnsi="Symbol" w:hint="default"/>
      </w:rPr>
    </w:lvl>
    <w:lvl w:ilvl="7" w:tplc="A818211C">
      <w:start w:val="1"/>
      <w:numFmt w:val="bullet"/>
      <w:lvlText w:val="o"/>
      <w:lvlJc w:val="left"/>
      <w:pPr>
        <w:ind w:left="5760" w:hanging="360"/>
      </w:pPr>
      <w:rPr>
        <w:rFonts w:ascii="Courier New" w:hAnsi="Courier New" w:hint="default"/>
      </w:rPr>
    </w:lvl>
    <w:lvl w:ilvl="8" w:tplc="A2BA5874">
      <w:start w:val="1"/>
      <w:numFmt w:val="bullet"/>
      <w:lvlText w:val=""/>
      <w:lvlJc w:val="left"/>
      <w:pPr>
        <w:ind w:left="6480" w:hanging="360"/>
      </w:pPr>
      <w:rPr>
        <w:rFonts w:ascii="Wingdings" w:hAnsi="Wingdings" w:hint="default"/>
      </w:rPr>
    </w:lvl>
  </w:abstractNum>
  <w:abstractNum w:abstractNumId="42" w15:restartNumberingAfterBreak="0">
    <w:nsid w:val="78E549AC"/>
    <w:multiLevelType w:val="hybridMultilevel"/>
    <w:tmpl w:val="283E3FF8"/>
    <w:lvl w:ilvl="0" w:tplc="69BE1AB2">
      <w:start w:val="1"/>
      <w:numFmt w:val="bullet"/>
      <w:lvlText w:val=""/>
      <w:lvlJc w:val="left"/>
      <w:pPr>
        <w:ind w:left="720" w:hanging="360"/>
      </w:pPr>
      <w:rPr>
        <w:rFonts w:ascii="Symbol" w:hAnsi="Symbol" w:hint="default"/>
      </w:rPr>
    </w:lvl>
    <w:lvl w:ilvl="1" w:tplc="65365AF0">
      <w:start w:val="1"/>
      <w:numFmt w:val="bullet"/>
      <w:lvlText w:val="o"/>
      <w:lvlJc w:val="left"/>
      <w:pPr>
        <w:ind w:left="1440" w:hanging="360"/>
      </w:pPr>
      <w:rPr>
        <w:rFonts w:ascii="Courier New" w:hAnsi="Courier New" w:hint="default"/>
      </w:rPr>
    </w:lvl>
    <w:lvl w:ilvl="2" w:tplc="446AE4B6">
      <w:start w:val="1"/>
      <w:numFmt w:val="bullet"/>
      <w:lvlText w:val=""/>
      <w:lvlJc w:val="left"/>
      <w:pPr>
        <w:ind w:left="2160" w:hanging="360"/>
      </w:pPr>
      <w:rPr>
        <w:rFonts w:ascii="Wingdings" w:hAnsi="Wingdings" w:hint="default"/>
      </w:rPr>
    </w:lvl>
    <w:lvl w:ilvl="3" w:tplc="C62406F6">
      <w:start w:val="1"/>
      <w:numFmt w:val="bullet"/>
      <w:lvlText w:val=""/>
      <w:lvlJc w:val="left"/>
      <w:pPr>
        <w:ind w:left="2880" w:hanging="360"/>
      </w:pPr>
      <w:rPr>
        <w:rFonts w:ascii="Symbol" w:hAnsi="Symbol" w:hint="default"/>
      </w:rPr>
    </w:lvl>
    <w:lvl w:ilvl="4" w:tplc="49EEAA70">
      <w:start w:val="1"/>
      <w:numFmt w:val="bullet"/>
      <w:lvlText w:val="o"/>
      <w:lvlJc w:val="left"/>
      <w:pPr>
        <w:ind w:left="3600" w:hanging="360"/>
      </w:pPr>
      <w:rPr>
        <w:rFonts w:ascii="Courier New" w:hAnsi="Courier New" w:hint="default"/>
      </w:rPr>
    </w:lvl>
    <w:lvl w:ilvl="5" w:tplc="2EEA244C">
      <w:start w:val="1"/>
      <w:numFmt w:val="bullet"/>
      <w:lvlText w:val=""/>
      <w:lvlJc w:val="left"/>
      <w:pPr>
        <w:ind w:left="4320" w:hanging="360"/>
      </w:pPr>
      <w:rPr>
        <w:rFonts w:ascii="Wingdings" w:hAnsi="Wingdings" w:hint="default"/>
      </w:rPr>
    </w:lvl>
    <w:lvl w:ilvl="6" w:tplc="D23E4CEC">
      <w:start w:val="1"/>
      <w:numFmt w:val="bullet"/>
      <w:lvlText w:val=""/>
      <w:lvlJc w:val="left"/>
      <w:pPr>
        <w:ind w:left="5040" w:hanging="360"/>
      </w:pPr>
      <w:rPr>
        <w:rFonts w:ascii="Symbol" w:hAnsi="Symbol" w:hint="default"/>
      </w:rPr>
    </w:lvl>
    <w:lvl w:ilvl="7" w:tplc="8096755C">
      <w:start w:val="1"/>
      <w:numFmt w:val="bullet"/>
      <w:lvlText w:val="o"/>
      <w:lvlJc w:val="left"/>
      <w:pPr>
        <w:ind w:left="5760" w:hanging="360"/>
      </w:pPr>
      <w:rPr>
        <w:rFonts w:ascii="Courier New" w:hAnsi="Courier New" w:hint="default"/>
      </w:rPr>
    </w:lvl>
    <w:lvl w:ilvl="8" w:tplc="D152E670">
      <w:start w:val="1"/>
      <w:numFmt w:val="bullet"/>
      <w:lvlText w:val=""/>
      <w:lvlJc w:val="left"/>
      <w:pPr>
        <w:ind w:left="6480" w:hanging="360"/>
      </w:pPr>
      <w:rPr>
        <w:rFonts w:ascii="Wingdings" w:hAnsi="Wingdings" w:hint="default"/>
      </w:rPr>
    </w:lvl>
  </w:abstractNum>
  <w:abstractNum w:abstractNumId="43" w15:restartNumberingAfterBreak="0">
    <w:nsid w:val="7DF747F8"/>
    <w:multiLevelType w:val="hybridMultilevel"/>
    <w:tmpl w:val="83DAB712"/>
    <w:lvl w:ilvl="0" w:tplc="DFA2F8DC">
      <w:start w:val="1"/>
      <w:numFmt w:val="bullet"/>
      <w:lvlText w:val=""/>
      <w:lvlJc w:val="left"/>
      <w:pPr>
        <w:ind w:left="720" w:hanging="360"/>
      </w:pPr>
      <w:rPr>
        <w:rFonts w:ascii="Wingdings" w:hAnsi="Wingdings" w:hint="default"/>
      </w:rPr>
    </w:lvl>
    <w:lvl w:ilvl="1" w:tplc="D592FEC8">
      <w:start w:val="1"/>
      <w:numFmt w:val="bullet"/>
      <w:lvlText w:val="o"/>
      <w:lvlJc w:val="left"/>
      <w:pPr>
        <w:ind w:left="1440" w:hanging="360"/>
      </w:pPr>
      <w:rPr>
        <w:rFonts w:ascii="Courier New" w:hAnsi="Courier New" w:hint="default"/>
      </w:rPr>
    </w:lvl>
    <w:lvl w:ilvl="2" w:tplc="CCB264EC">
      <w:start w:val="1"/>
      <w:numFmt w:val="bullet"/>
      <w:lvlText w:val=""/>
      <w:lvlJc w:val="left"/>
      <w:pPr>
        <w:ind w:left="2160" w:hanging="360"/>
      </w:pPr>
      <w:rPr>
        <w:rFonts w:ascii="Wingdings" w:hAnsi="Wingdings" w:hint="default"/>
      </w:rPr>
    </w:lvl>
    <w:lvl w:ilvl="3" w:tplc="0F1A975A">
      <w:start w:val="1"/>
      <w:numFmt w:val="bullet"/>
      <w:lvlText w:val=""/>
      <w:lvlJc w:val="left"/>
      <w:pPr>
        <w:ind w:left="2880" w:hanging="360"/>
      </w:pPr>
      <w:rPr>
        <w:rFonts w:ascii="Symbol" w:hAnsi="Symbol" w:hint="default"/>
      </w:rPr>
    </w:lvl>
    <w:lvl w:ilvl="4" w:tplc="C284E99A">
      <w:start w:val="1"/>
      <w:numFmt w:val="bullet"/>
      <w:lvlText w:val="o"/>
      <w:lvlJc w:val="left"/>
      <w:pPr>
        <w:ind w:left="3600" w:hanging="360"/>
      </w:pPr>
      <w:rPr>
        <w:rFonts w:ascii="Courier New" w:hAnsi="Courier New" w:hint="default"/>
      </w:rPr>
    </w:lvl>
    <w:lvl w:ilvl="5" w:tplc="35682CA8">
      <w:start w:val="1"/>
      <w:numFmt w:val="bullet"/>
      <w:lvlText w:val=""/>
      <w:lvlJc w:val="left"/>
      <w:pPr>
        <w:ind w:left="4320" w:hanging="360"/>
      </w:pPr>
      <w:rPr>
        <w:rFonts w:ascii="Wingdings" w:hAnsi="Wingdings" w:hint="default"/>
      </w:rPr>
    </w:lvl>
    <w:lvl w:ilvl="6" w:tplc="6F3A90B0">
      <w:start w:val="1"/>
      <w:numFmt w:val="bullet"/>
      <w:lvlText w:val=""/>
      <w:lvlJc w:val="left"/>
      <w:pPr>
        <w:ind w:left="5040" w:hanging="360"/>
      </w:pPr>
      <w:rPr>
        <w:rFonts w:ascii="Symbol" w:hAnsi="Symbol" w:hint="default"/>
      </w:rPr>
    </w:lvl>
    <w:lvl w:ilvl="7" w:tplc="45427B86">
      <w:start w:val="1"/>
      <w:numFmt w:val="bullet"/>
      <w:lvlText w:val="o"/>
      <w:lvlJc w:val="left"/>
      <w:pPr>
        <w:ind w:left="5760" w:hanging="360"/>
      </w:pPr>
      <w:rPr>
        <w:rFonts w:ascii="Courier New" w:hAnsi="Courier New" w:hint="default"/>
      </w:rPr>
    </w:lvl>
    <w:lvl w:ilvl="8" w:tplc="59767DFC">
      <w:start w:val="1"/>
      <w:numFmt w:val="bullet"/>
      <w:lvlText w:val=""/>
      <w:lvlJc w:val="left"/>
      <w:pPr>
        <w:ind w:left="6480" w:hanging="360"/>
      </w:pPr>
      <w:rPr>
        <w:rFonts w:ascii="Wingdings" w:hAnsi="Wingdings" w:hint="default"/>
      </w:rPr>
    </w:lvl>
  </w:abstractNum>
  <w:num w:numId="1">
    <w:abstractNumId w:val="33"/>
  </w:num>
  <w:num w:numId="2">
    <w:abstractNumId w:val="7"/>
  </w:num>
  <w:num w:numId="3">
    <w:abstractNumId w:val="38"/>
  </w:num>
  <w:num w:numId="4">
    <w:abstractNumId w:val="32"/>
  </w:num>
  <w:num w:numId="5">
    <w:abstractNumId w:val="6"/>
  </w:num>
  <w:num w:numId="6">
    <w:abstractNumId w:val="10"/>
  </w:num>
  <w:num w:numId="7">
    <w:abstractNumId w:val="2"/>
  </w:num>
  <w:num w:numId="8">
    <w:abstractNumId w:val="3"/>
  </w:num>
  <w:num w:numId="9">
    <w:abstractNumId w:val="13"/>
  </w:num>
  <w:num w:numId="10">
    <w:abstractNumId w:val="14"/>
  </w:num>
  <w:num w:numId="11">
    <w:abstractNumId w:val="29"/>
  </w:num>
  <w:num w:numId="12">
    <w:abstractNumId w:val="12"/>
  </w:num>
  <w:num w:numId="13">
    <w:abstractNumId w:val="27"/>
  </w:num>
  <w:num w:numId="14">
    <w:abstractNumId w:val="17"/>
  </w:num>
  <w:num w:numId="15">
    <w:abstractNumId w:val="43"/>
  </w:num>
  <w:num w:numId="16">
    <w:abstractNumId w:val="0"/>
  </w:num>
  <w:num w:numId="17">
    <w:abstractNumId w:val="1"/>
  </w:num>
  <w:num w:numId="18">
    <w:abstractNumId w:val="16"/>
  </w:num>
  <w:num w:numId="19">
    <w:abstractNumId w:val="31"/>
  </w:num>
  <w:num w:numId="20">
    <w:abstractNumId w:val="40"/>
  </w:num>
  <w:num w:numId="21">
    <w:abstractNumId w:val="5"/>
  </w:num>
  <w:num w:numId="22">
    <w:abstractNumId w:val="30"/>
  </w:num>
  <w:num w:numId="23">
    <w:abstractNumId w:val="23"/>
  </w:num>
  <w:num w:numId="24">
    <w:abstractNumId w:val="25"/>
  </w:num>
  <w:num w:numId="25">
    <w:abstractNumId w:val="41"/>
  </w:num>
  <w:num w:numId="26">
    <w:abstractNumId w:val="24"/>
  </w:num>
  <w:num w:numId="27">
    <w:abstractNumId w:val="19"/>
  </w:num>
  <w:num w:numId="28">
    <w:abstractNumId w:val="35"/>
  </w:num>
  <w:num w:numId="29">
    <w:abstractNumId w:val="37"/>
  </w:num>
  <w:num w:numId="30">
    <w:abstractNumId w:val="26"/>
  </w:num>
  <w:num w:numId="31">
    <w:abstractNumId w:val="21"/>
  </w:num>
  <w:num w:numId="32">
    <w:abstractNumId w:val="28"/>
  </w:num>
  <w:num w:numId="33">
    <w:abstractNumId w:val="42"/>
  </w:num>
  <w:num w:numId="34">
    <w:abstractNumId w:val="22"/>
  </w:num>
  <w:num w:numId="35">
    <w:abstractNumId w:val="11"/>
  </w:num>
  <w:num w:numId="36">
    <w:abstractNumId w:val="36"/>
  </w:num>
  <w:num w:numId="37">
    <w:abstractNumId w:val="34"/>
  </w:num>
  <w:num w:numId="38">
    <w:abstractNumId w:val="4"/>
  </w:num>
  <w:num w:numId="39">
    <w:abstractNumId w:val="39"/>
  </w:num>
  <w:num w:numId="40">
    <w:abstractNumId w:val="18"/>
  </w:num>
  <w:num w:numId="41">
    <w:abstractNumId w:val="15"/>
  </w:num>
  <w:num w:numId="42">
    <w:abstractNumId w:val="20"/>
  </w:num>
  <w:num w:numId="43">
    <w:abstractNumId w:val="8"/>
  </w:num>
  <w:num w:numId="4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dirty" w:grammar="dirty"/>
  <w:defaultTabStop w:val="708"/>
  <w:hyphenationZone w:val="425"/>
  <w:characterSpacingControl w:val="doNotCompress"/>
  <w:hdrShapeDefaults>
    <o:shapedefaults v:ext="edit" spidmax="1433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06AE"/>
    <w:rsid w:val="00005812"/>
    <w:rsid w:val="000058A4"/>
    <w:rsid w:val="00006240"/>
    <w:rsid w:val="000113B0"/>
    <w:rsid w:val="000116E7"/>
    <w:rsid w:val="00013029"/>
    <w:rsid w:val="00013CEA"/>
    <w:rsid w:val="00015DFA"/>
    <w:rsid w:val="00016E4A"/>
    <w:rsid w:val="00017224"/>
    <w:rsid w:val="00017EF7"/>
    <w:rsid w:val="000207BC"/>
    <w:rsid w:val="00021A6A"/>
    <w:rsid w:val="00021FB0"/>
    <w:rsid w:val="00023711"/>
    <w:rsid w:val="00023B28"/>
    <w:rsid w:val="00023BCE"/>
    <w:rsid w:val="00025441"/>
    <w:rsid w:val="00026FD7"/>
    <w:rsid w:val="0002715C"/>
    <w:rsid w:val="00030CA2"/>
    <w:rsid w:val="00031D39"/>
    <w:rsid w:val="00032058"/>
    <w:rsid w:val="000328BD"/>
    <w:rsid w:val="000328E9"/>
    <w:rsid w:val="00032C9A"/>
    <w:rsid w:val="000332EA"/>
    <w:rsid w:val="000345C7"/>
    <w:rsid w:val="000354A0"/>
    <w:rsid w:val="00035707"/>
    <w:rsid w:val="0003696A"/>
    <w:rsid w:val="000370AC"/>
    <w:rsid w:val="000406CA"/>
    <w:rsid w:val="000408BD"/>
    <w:rsid w:val="00041542"/>
    <w:rsid w:val="00043996"/>
    <w:rsid w:val="00047812"/>
    <w:rsid w:val="00047CAF"/>
    <w:rsid w:val="00051C12"/>
    <w:rsid w:val="0005205C"/>
    <w:rsid w:val="000520C3"/>
    <w:rsid w:val="000522AD"/>
    <w:rsid w:val="00052B48"/>
    <w:rsid w:val="000535CC"/>
    <w:rsid w:val="0005440D"/>
    <w:rsid w:val="00055A55"/>
    <w:rsid w:val="00055AD8"/>
    <w:rsid w:val="00055AE9"/>
    <w:rsid w:val="00057B43"/>
    <w:rsid w:val="000610F9"/>
    <w:rsid w:val="000614D2"/>
    <w:rsid w:val="00061800"/>
    <w:rsid w:val="000619C9"/>
    <w:rsid w:val="00062022"/>
    <w:rsid w:val="00063390"/>
    <w:rsid w:val="00063EAC"/>
    <w:rsid w:val="00063F86"/>
    <w:rsid w:val="000678AD"/>
    <w:rsid w:val="00067B97"/>
    <w:rsid w:val="000706FF"/>
    <w:rsid w:val="00070E9A"/>
    <w:rsid w:val="00071537"/>
    <w:rsid w:val="000719F9"/>
    <w:rsid w:val="00072747"/>
    <w:rsid w:val="0007398E"/>
    <w:rsid w:val="000754AD"/>
    <w:rsid w:val="000773C4"/>
    <w:rsid w:val="00087734"/>
    <w:rsid w:val="00091025"/>
    <w:rsid w:val="00091C5A"/>
    <w:rsid w:val="000928CF"/>
    <w:rsid w:val="000933D2"/>
    <w:rsid w:val="000978AE"/>
    <w:rsid w:val="000A00D4"/>
    <w:rsid w:val="000A146C"/>
    <w:rsid w:val="000A1482"/>
    <w:rsid w:val="000A2DF0"/>
    <w:rsid w:val="000A4F31"/>
    <w:rsid w:val="000A4FFB"/>
    <w:rsid w:val="000A6CAE"/>
    <w:rsid w:val="000B0E13"/>
    <w:rsid w:val="000B12E5"/>
    <w:rsid w:val="000B280C"/>
    <w:rsid w:val="000B2D47"/>
    <w:rsid w:val="000B37E5"/>
    <w:rsid w:val="000B3BBD"/>
    <w:rsid w:val="000B43CA"/>
    <w:rsid w:val="000B558E"/>
    <w:rsid w:val="000B6807"/>
    <w:rsid w:val="000C014B"/>
    <w:rsid w:val="000C0329"/>
    <w:rsid w:val="000C0FA0"/>
    <w:rsid w:val="000C110C"/>
    <w:rsid w:val="000C256F"/>
    <w:rsid w:val="000C2A58"/>
    <w:rsid w:val="000C2CB3"/>
    <w:rsid w:val="000C2E07"/>
    <w:rsid w:val="000C372A"/>
    <w:rsid w:val="000C6649"/>
    <w:rsid w:val="000D1AE3"/>
    <w:rsid w:val="000D24B5"/>
    <w:rsid w:val="000D4F80"/>
    <w:rsid w:val="000D6788"/>
    <w:rsid w:val="000D704E"/>
    <w:rsid w:val="000E01DF"/>
    <w:rsid w:val="000E02C9"/>
    <w:rsid w:val="000E0544"/>
    <w:rsid w:val="000E1926"/>
    <w:rsid w:val="000E3E57"/>
    <w:rsid w:val="000E4D25"/>
    <w:rsid w:val="000E50D6"/>
    <w:rsid w:val="000E69F7"/>
    <w:rsid w:val="000E7074"/>
    <w:rsid w:val="000F19DD"/>
    <w:rsid w:val="000F27FB"/>
    <w:rsid w:val="000F50CC"/>
    <w:rsid w:val="000F5D19"/>
    <w:rsid w:val="000F71F7"/>
    <w:rsid w:val="001057A5"/>
    <w:rsid w:val="001075C9"/>
    <w:rsid w:val="001101A0"/>
    <w:rsid w:val="0011119E"/>
    <w:rsid w:val="0011265D"/>
    <w:rsid w:val="00112B0D"/>
    <w:rsid w:val="00112C04"/>
    <w:rsid w:val="00114E92"/>
    <w:rsid w:val="00116058"/>
    <w:rsid w:val="001206BC"/>
    <w:rsid w:val="00121C67"/>
    <w:rsid w:val="00122BE3"/>
    <w:rsid w:val="00122F02"/>
    <w:rsid w:val="00122F84"/>
    <w:rsid w:val="001231CF"/>
    <w:rsid w:val="00123DC3"/>
    <w:rsid w:val="00124050"/>
    <w:rsid w:val="00124723"/>
    <w:rsid w:val="00124D54"/>
    <w:rsid w:val="00125448"/>
    <w:rsid w:val="00132267"/>
    <w:rsid w:val="0013290D"/>
    <w:rsid w:val="0013398F"/>
    <w:rsid w:val="00133991"/>
    <w:rsid w:val="00133A07"/>
    <w:rsid w:val="0013433B"/>
    <w:rsid w:val="001346B8"/>
    <w:rsid w:val="001350D6"/>
    <w:rsid w:val="00135185"/>
    <w:rsid w:val="001371CF"/>
    <w:rsid w:val="00137789"/>
    <w:rsid w:val="00137D3B"/>
    <w:rsid w:val="0014246F"/>
    <w:rsid w:val="001432ED"/>
    <w:rsid w:val="00144DD9"/>
    <w:rsid w:val="00146922"/>
    <w:rsid w:val="00147833"/>
    <w:rsid w:val="00147EC4"/>
    <w:rsid w:val="00150BCC"/>
    <w:rsid w:val="00151DB1"/>
    <w:rsid w:val="00153DB6"/>
    <w:rsid w:val="0015434B"/>
    <w:rsid w:val="00155B16"/>
    <w:rsid w:val="00155C1A"/>
    <w:rsid w:val="00157121"/>
    <w:rsid w:val="00161328"/>
    <w:rsid w:val="001625BA"/>
    <w:rsid w:val="00162C8E"/>
    <w:rsid w:val="00163115"/>
    <w:rsid w:val="001639F6"/>
    <w:rsid w:val="00163A1D"/>
    <w:rsid w:val="00165B7B"/>
    <w:rsid w:val="00167DEC"/>
    <w:rsid w:val="001701A0"/>
    <w:rsid w:val="001701EB"/>
    <w:rsid w:val="00171E55"/>
    <w:rsid w:val="001729F8"/>
    <w:rsid w:val="001748EF"/>
    <w:rsid w:val="001751C9"/>
    <w:rsid w:val="00175927"/>
    <w:rsid w:val="00176467"/>
    <w:rsid w:val="001768DC"/>
    <w:rsid w:val="0017789E"/>
    <w:rsid w:val="0018018D"/>
    <w:rsid w:val="00180241"/>
    <w:rsid w:val="00181D22"/>
    <w:rsid w:val="00182BF8"/>
    <w:rsid w:val="00182E34"/>
    <w:rsid w:val="001839FB"/>
    <w:rsid w:val="00185E12"/>
    <w:rsid w:val="00187418"/>
    <w:rsid w:val="00190371"/>
    <w:rsid w:val="00191BE7"/>
    <w:rsid w:val="001926E8"/>
    <w:rsid w:val="00192878"/>
    <w:rsid w:val="00192BF2"/>
    <w:rsid w:val="00192EE7"/>
    <w:rsid w:val="00193633"/>
    <w:rsid w:val="00195B34"/>
    <w:rsid w:val="0019600C"/>
    <w:rsid w:val="00197E99"/>
    <w:rsid w:val="001A131F"/>
    <w:rsid w:val="001A1398"/>
    <w:rsid w:val="001A17EA"/>
    <w:rsid w:val="001A2390"/>
    <w:rsid w:val="001A2507"/>
    <w:rsid w:val="001A2806"/>
    <w:rsid w:val="001A2AEA"/>
    <w:rsid w:val="001A2C6E"/>
    <w:rsid w:val="001A3E03"/>
    <w:rsid w:val="001A4FAA"/>
    <w:rsid w:val="001A7196"/>
    <w:rsid w:val="001A7747"/>
    <w:rsid w:val="001B0750"/>
    <w:rsid w:val="001B0EFF"/>
    <w:rsid w:val="001B0FB0"/>
    <w:rsid w:val="001B1A9B"/>
    <w:rsid w:val="001B23BE"/>
    <w:rsid w:val="001B28D2"/>
    <w:rsid w:val="001B33F6"/>
    <w:rsid w:val="001B4755"/>
    <w:rsid w:val="001B4A96"/>
    <w:rsid w:val="001B6A28"/>
    <w:rsid w:val="001C269D"/>
    <w:rsid w:val="001C2E41"/>
    <w:rsid w:val="001C4427"/>
    <w:rsid w:val="001C4FF7"/>
    <w:rsid w:val="001C5913"/>
    <w:rsid w:val="001C6BB0"/>
    <w:rsid w:val="001D052A"/>
    <w:rsid w:val="001D05B2"/>
    <w:rsid w:val="001D16FB"/>
    <w:rsid w:val="001D1E89"/>
    <w:rsid w:val="001D2808"/>
    <w:rsid w:val="001D31F6"/>
    <w:rsid w:val="001D3956"/>
    <w:rsid w:val="001D3E27"/>
    <w:rsid w:val="001D4259"/>
    <w:rsid w:val="001D4EC3"/>
    <w:rsid w:val="001D5B50"/>
    <w:rsid w:val="001E02CF"/>
    <w:rsid w:val="001E108A"/>
    <w:rsid w:val="001E3007"/>
    <w:rsid w:val="001E30AD"/>
    <w:rsid w:val="001F0294"/>
    <w:rsid w:val="001F14F4"/>
    <w:rsid w:val="001F2A96"/>
    <w:rsid w:val="001F3B2E"/>
    <w:rsid w:val="001F3B65"/>
    <w:rsid w:val="001F4217"/>
    <w:rsid w:val="001F5F30"/>
    <w:rsid w:val="001F791E"/>
    <w:rsid w:val="001F7A6E"/>
    <w:rsid w:val="00200A87"/>
    <w:rsid w:val="0020111B"/>
    <w:rsid w:val="00201B3B"/>
    <w:rsid w:val="00202BC5"/>
    <w:rsid w:val="00202D6E"/>
    <w:rsid w:val="002032F2"/>
    <w:rsid w:val="0020354A"/>
    <w:rsid w:val="00203DAA"/>
    <w:rsid w:val="00204367"/>
    <w:rsid w:val="00204542"/>
    <w:rsid w:val="00204EB7"/>
    <w:rsid w:val="00205B1A"/>
    <w:rsid w:val="00205D99"/>
    <w:rsid w:val="0020710E"/>
    <w:rsid w:val="00207522"/>
    <w:rsid w:val="0021035F"/>
    <w:rsid w:val="00212671"/>
    <w:rsid w:val="00212A68"/>
    <w:rsid w:val="002132D8"/>
    <w:rsid w:val="002163C8"/>
    <w:rsid w:val="00217E34"/>
    <w:rsid w:val="002205A2"/>
    <w:rsid w:val="00221641"/>
    <w:rsid w:val="00221CD8"/>
    <w:rsid w:val="00221D22"/>
    <w:rsid w:val="002234FB"/>
    <w:rsid w:val="00224057"/>
    <w:rsid w:val="0022419B"/>
    <w:rsid w:val="002244CF"/>
    <w:rsid w:val="00224E79"/>
    <w:rsid w:val="0022688C"/>
    <w:rsid w:val="00226982"/>
    <w:rsid w:val="00226D52"/>
    <w:rsid w:val="002279D1"/>
    <w:rsid w:val="00230F66"/>
    <w:rsid w:val="002312DD"/>
    <w:rsid w:val="00231FE1"/>
    <w:rsid w:val="0023407E"/>
    <w:rsid w:val="00235FEE"/>
    <w:rsid w:val="00236235"/>
    <w:rsid w:val="00236367"/>
    <w:rsid w:val="00236EA1"/>
    <w:rsid w:val="0023738B"/>
    <w:rsid w:val="002406FC"/>
    <w:rsid w:val="002437EC"/>
    <w:rsid w:val="0024424C"/>
    <w:rsid w:val="002446C3"/>
    <w:rsid w:val="00246046"/>
    <w:rsid w:val="00250EB7"/>
    <w:rsid w:val="0025107C"/>
    <w:rsid w:val="00251F17"/>
    <w:rsid w:val="0025243A"/>
    <w:rsid w:val="00252537"/>
    <w:rsid w:val="0025787B"/>
    <w:rsid w:val="00257C2C"/>
    <w:rsid w:val="00257EA2"/>
    <w:rsid w:val="00260523"/>
    <w:rsid w:val="0026081B"/>
    <w:rsid w:val="00262579"/>
    <w:rsid w:val="002644D4"/>
    <w:rsid w:val="00265CD0"/>
    <w:rsid w:val="00266B94"/>
    <w:rsid w:val="002704BB"/>
    <w:rsid w:val="0027056B"/>
    <w:rsid w:val="0027194C"/>
    <w:rsid w:val="00274083"/>
    <w:rsid w:val="00275045"/>
    <w:rsid w:val="00276873"/>
    <w:rsid w:val="00281FDC"/>
    <w:rsid w:val="00282513"/>
    <w:rsid w:val="002826A4"/>
    <w:rsid w:val="00282C24"/>
    <w:rsid w:val="002833D2"/>
    <w:rsid w:val="00284FA9"/>
    <w:rsid w:val="0028524A"/>
    <w:rsid w:val="00286088"/>
    <w:rsid w:val="00286255"/>
    <w:rsid w:val="0029027F"/>
    <w:rsid w:val="0029042F"/>
    <w:rsid w:val="00293BBC"/>
    <w:rsid w:val="00293D20"/>
    <w:rsid w:val="00294C8F"/>
    <w:rsid w:val="0029519B"/>
    <w:rsid w:val="00295648"/>
    <w:rsid w:val="00295CD9"/>
    <w:rsid w:val="002A0983"/>
    <w:rsid w:val="002A1C80"/>
    <w:rsid w:val="002A293B"/>
    <w:rsid w:val="002A2D2C"/>
    <w:rsid w:val="002A2E57"/>
    <w:rsid w:val="002A3FE2"/>
    <w:rsid w:val="002A45D5"/>
    <w:rsid w:val="002A479F"/>
    <w:rsid w:val="002A5015"/>
    <w:rsid w:val="002A57C9"/>
    <w:rsid w:val="002A57CE"/>
    <w:rsid w:val="002A5DF0"/>
    <w:rsid w:val="002A7C27"/>
    <w:rsid w:val="002B46F4"/>
    <w:rsid w:val="002B50E7"/>
    <w:rsid w:val="002B537F"/>
    <w:rsid w:val="002B55EF"/>
    <w:rsid w:val="002B561C"/>
    <w:rsid w:val="002B64D5"/>
    <w:rsid w:val="002B73E3"/>
    <w:rsid w:val="002B77C7"/>
    <w:rsid w:val="002C1931"/>
    <w:rsid w:val="002C1ED1"/>
    <w:rsid w:val="002C28B3"/>
    <w:rsid w:val="002C2BD6"/>
    <w:rsid w:val="002C301F"/>
    <w:rsid w:val="002C34D0"/>
    <w:rsid w:val="002C5307"/>
    <w:rsid w:val="002C54CB"/>
    <w:rsid w:val="002C7F2D"/>
    <w:rsid w:val="002D26D7"/>
    <w:rsid w:val="002D2C17"/>
    <w:rsid w:val="002D3EE3"/>
    <w:rsid w:val="002E1A32"/>
    <w:rsid w:val="002E2533"/>
    <w:rsid w:val="002E26BA"/>
    <w:rsid w:val="002E2A4E"/>
    <w:rsid w:val="002E32DC"/>
    <w:rsid w:val="002E3B87"/>
    <w:rsid w:val="002F01CB"/>
    <w:rsid w:val="002F095C"/>
    <w:rsid w:val="002F0FF9"/>
    <w:rsid w:val="002F1008"/>
    <w:rsid w:val="002F1102"/>
    <w:rsid w:val="002F133B"/>
    <w:rsid w:val="002F2FC9"/>
    <w:rsid w:val="002F3A97"/>
    <w:rsid w:val="002F6C9F"/>
    <w:rsid w:val="002F7F3E"/>
    <w:rsid w:val="00301745"/>
    <w:rsid w:val="003018A8"/>
    <w:rsid w:val="0030211F"/>
    <w:rsid w:val="00304CB3"/>
    <w:rsid w:val="00305005"/>
    <w:rsid w:val="0030659C"/>
    <w:rsid w:val="00306CB3"/>
    <w:rsid w:val="0030778C"/>
    <w:rsid w:val="00310469"/>
    <w:rsid w:val="00310A72"/>
    <w:rsid w:val="00311671"/>
    <w:rsid w:val="00312091"/>
    <w:rsid w:val="003126BD"/>
    <w:rsid w:val="00312816"/>
    <w:rsid w:val="00316763"/>
    <w:rsid w:val="003209BF"/>
    <w:rsid w:val="0032287A"/>
    <w:rsid w:val="00323453"/>
    <w:rsid w:val="003235C0"/>
    <w:rsid w:val="0032432B"/>
    <w:rsid w:val="00325024"/>
    <w:rsid w:val="00331710"/>
    <w:rsid w:val="003320E7"/>
    <w:rsid w:val="00332394"/>
    <w:rsid w:val="00332560"/>
    <w:rsid w:val="00332E31"/>
    <w:rsid w:val="00333383"/>
    <w:rsid w:val="00334566"/>
    <w:rsid w:val="00335D36"/>
    <w:rsid w:val="00337219"/>
    <w:rsid w:val="003372CC"/>
    <w:rsid w:val="003401C6"/>
    <w:rsid w:val="0034220A"/>
    <w:rsid w:val="00343207"/>
    <w:rsid w:val="003437DE"/>
    <w:rsid w:val="00345618"/>
    <w:rsid w:val="00345F28"/>
    <w:rsid w:val="00346430"/>
    <w:rsid w:val="00350597"/>
    <w:rsid w:val="00352521"/>
    <w:rsid w:val="00352A82"/>
    <w:rsid w:val="00352E90"/>
    <w:rsid w:val="003533AD"/>
    <w:rsid w:val="003546FC"/>
    <w:rsid w:val="0035618C"/>
    <w:rsid w:val="00356955"/>
    <w:rsid w:val="00361654"/>
    <w:rsid w:val="00363553"/>
    <w:rsid w:val="00363C76"/>
    <w:rsid w:val="00363FB7"/>
    <w:rsid w:val="00365E0C"/>
    <w:rsid w:val="00365EC7"/>
    <w:rsid w:val="00366A7B"/>
    <w:rsid w:val="00366FF1"/>
    <w:rsid w:val="00370A0B"/>
    <w:rsid w:val="00371A26"/>
    <w:rsid w:val="00371A5B"/>
    <w:rsid w:val="00372D25"/>
    <w:rsid w:val="00374597"/>
    <w:rsid w:val="00375598"/>
    <w:rsid w:val="00375FAD"/>
    <w:rsid w:val="003767BD"/>
    <w:rsid w:val="00377E51"/>
    <w:rsid w:val="00377F92"/>
    <w:rsid w:val="00381D8E"/>
    <w:rsid w:val="003824C1"/>
    <w:rsid w:val="00383786"/>
    <w:rsid w:val="00384F6D"/>
    <w:rsid w:val="00385128"/>
    <w:rsid w:val="00385D03"/>
    <w:rsid w:val="00387659"/>
    <w:rsid w:val="003902DD"/>
    <w:rsid w:val="00390EAE"/>
    <w:rsid w:val="00391F96"/>
    <w:rsid w:val="0039351D"/>
    <w:rsid w:val="00394F4F"/>
    <w:rsid w:val="00395DD8"/>
    <w:rsid w:val="00397506"/>
    <w:rsid w:val="003A1B90"/>
    <w:rsid w:val="003A2AA9"/>
    <w:rsid w:val="003A3662"/>
    <w:rsid w:val="003A36EE"/>
    <w:rsid w:val="003A480F"/>
    <w:rsid w:val="003A5349"/>
    <w:rsid w:val="003A53D7"/>
    <w:rsid w:val="003A63C7"/>
    <w:rsid w:val="003A7AA9"/>
    <w:rsid w:val="003B034D"/>
    <w:rsid w:val="003B0787"/>
    <w:rsid w:val="003B1B01"/>
    <w:rsid w:val="003B2428"/>
    <w:rsid w:val="003B246A"/>
    <w:rsid w:val="003B4384"/>
    <w:rsid w:val="003B4C70"/>
    <w:rsid w:val="003B62A9"/>
    <w:rsid w:val="003B695E"/>
    <w:rsid w:val="003B6CAF"/>
    <w:rsid w:val="003B79A4"/>
    <w:rsid w:val="003C25BF"/>
    <w:rsid w:val="003C2885"/>
    <w:rsid w:val="003C52A4"/>
    <w:rsid w:val="003C7FB7"/>
    <w:rsid w:val="003D00CA"/>
    <w:rsid w:val="003D03F2"/>
    <w:rsid w:val="003D099F"/>
    <w:rsid w:val="003D0BD0"/>
    <w:rsid w:val="003D0EE7"/>
    <w:rsid w:val="003D1589"/>
    <w:rsid w:val="003D1BE6"/>
    <w:rsid w:val="003D1CDD"/>
    <w:rsid w:val="003D39AB"/>
    <w:rsid w:val="003D454F"/>
    <w:rsid w:val="003D4E2D"/>
    <w:rsid w:val="003D5C77"/>
    <w:rsid w:val="003D71C6"/>
    <w:rsid w:val="003D786C"/>
    <w:rsid w:val="003E1A95"/>
    <w:rsid w:val="003E2F99"/>
    <w:rsid w:val="003E314D"/>
    <w:rsid w:val="003E3452"/>
    <w:rsid w:val="003E3BF3"/>
    <w:rsid w:val="003E48D2"/>
    <w:rsid w:val="003E50A4"/>
    <w:rsid w:val="003E68F0"/>
    <w:rsid w:val="003E747C"/>
    <w:rsid w:val="003E7774"/>
    <w:rsid w:val="003F0F9E"/>
    <w:rsid w:val="003F18B9"/>
    <w:rsid w:val="003F3300"/>
    <w:rsid w:val="003F755A"/>
    <w:rsid w:val="00400244"/>
    <w:rsid w:val="00400FF6"/>
    <w:rsid w:val="00401318"/>
    <w:rsid w:val="0040366E"/>
    <w:rsid w:val="00403A39"/>
    <w:rsid w:val="00404752"/>
    <w:rsid w:val="00406912"/>
    <w:rsid w:val="00406A08"/>
    <w:rsid w:val="004111C2"/>
    <w:rsid w:val="00411248"/>
    <w:rsid w:val="00411D66"/>
    <w:rsid w:val="00413080"/>
    <w:rsid w:val="0041315F"/>
    <w:rsid w:val="00413FE1"/>
    <w:rsid w:val="004146B4"/>
    <w:rsid w:val="00414C94"/>
    <w:rsid w:val="00416369"/>
    <w:rsid w:val="004169B0"/>
    <w:rsid w:val="004208D5"/>
    <w:rsid w:val="00420E31"/>
    <w:rsid w:val="0042168C"/>
    <w:rsid w:val="00421A2E"/>
    <w:rsid w:val="00421B27"/>
    <w:rsid w:val="00422E52"/>
    <w:rsid w:val="00423B58"/>
    <w:rsid w:val="00423EE5"/>
    <w:rsid w:val="00424E4F"/>
    <w:rsid w:val="00424E5F"/>
    <w:rsid w:val="004251DD"/>
    <w:rsid w:val="004255D8"/>
    <w:rsid w:val="00426CAD"/>
    <w:rsid w:val="00427DEA"/>
    <w:rsid w:val="00430839"/>
    <w:rsid w:val="00431DB2"/>
    <w:rsid w:val="00433BA8"/>
    <w:rsid w:val="004343D0"/>
    <w:rsid w:val="00434FE6"/>
    <w:rsid w:val="00436040"/>
    <w:rsid w:val="00436454"/>
    <w:rsid w:val="00436870"/>
    <w:rsid w:val="00436994"/>
    <w:rsid w:val="0043757F"/>
    <w:rsid w:val="004378B1"/>
    <w:rsid w:val="00437D05"/>
    <w:rsid w:val="00437F20"/>
    <w:rsid w:val="00440423"/>
    <w:rsid w:val="00441460"/>
    <w:rsid w:val="004415F1"/>
    <w:rsid w:val="00441C56"/>
    <w:rsid w:val="00442B90"/>
    <w:rsid w:val="00442F85"/>
    <w:rsid w:val="00443845"/>
    <w:rsid w:val="00443BA9"/>
    <w:rsid w:val="0044414B"/>
    <w:rsid w:val="0044444A"/>
    <w:rsid w:val="00444F5E"/>
    <w:rsid w:val="00447E02"/>
    <w:rsid w:val="0045002A"/>
    <w:rsid w:val="00450294"/>
    <w:rsid w:val="00450CE0"/>
    <w:rsid w:val="0045120F"/>
    <w:rsid w:val="00453D83"/>
    <w:rsid w:val="00454F99"/>
    <w:rsid w:val="00455CE3"/>
    <w:rsid w:val="004569EF"/>
    <w:rsid w:val="00456A6A"/>
    <w:rsid w:val="00457E9B"/>
    <w:rsid w:val="0046100F"/>
    <w:rsid w:val="00462F76"/>
    <w:rsid w:val="00464AE0"/>
    <w:rsid w:val="00464DD6"/>
    <w:rsid w:val="004658E2"/>
    <w:rsid w:val="00466B25"/>
    <w:rsid w:val="00466E10"/>
    <w:rsid w:val="00470A7D"/>
    <w:rsid w:val="00471E50"/>
    <w:rsid w:val="0047243F"/>
    <w:rsid w:val="00473EA0"/>
    <w:rsid w:val="00474C4F"/>
    <w:rsid w:val="00474FA7"/>
    <w:rsid w:val="0047568C"/>
    <w:rsid w:val="00480035"/>
    <w:rsid w:val="004806AE"/>
    <w:rsid w:val="004807EE"/>
    <w:rsid w:val="0048093E"/>
    <w:rsid w:val="00483501"/>
    <w:rsid w:val="00483976"/>
    <w:rsid w:val="004864C6"/>
    <w:rsid w:val="004877C2"/>
    <w:rsid w:val="00490AAC"/>
    <w:rsid w:val="00492DAD"/>
    <w:rsid w:val="0049640C"/>
    <w:rsid w:val="00496F58"/>
    <w:rsid w:val="00496FFA"/>
    <w:rsid w:val="00497C37"/>
    <w:rsid w:val="00497CD0"/>
    <w:rsid w:val="004A1B2B"/>
    <w:rsid w:val="004A30EF"/>
    <w:rsid w:val="004A340E"/>
    <w:rsid w:val="004A386E"/>
    <w:rsid w:val="004A3A27"/>
    <w:rsid w:val="004A4852"/>
    <w:rsid w:val="004A5A99"/>
    <w:rsid w:val="004B5EF2"/>
    <w:rsid w:val="004B71CA"/>
    <w:rsid w:val="004B7437"/>
    <w:rsid w:val="004C0035"/>
    <w:rsid w:val="004C179E"/>
    <w:rsid w:val="004C1F54"/>
    <w:rsid w:val="004C22B1"/>
    <w:rsid w:val="004C3261"/>
    <w:rsid w:val="004C37B1"/>
    <w:rsid w:val="004C72EC"/>
    <w:rsid w:val="004D0155"/>
    <w:rsid w:val="004D1094"/>
    <w:rsid w:val="004D736F"/>
    <w:rsid w:val="004E0148"/>
    <w:rsid w:val="004E107C"/>
    <w:rsid w:val="004E120E"/>
    <w:rsid w:val="004E23C5"/>
    <w:rsid w:val="004E2A81"/>
    <w:rsid w:val="004E2EBC"/>
    <w:rsid w:val="004E32D5"/>
    <w:rsid w:val="004E467B"/>
    <w:rsid w:val="004E5B32"/>
    <w:rsid w:val="004E6331"/>
    <w:rsid w:val="004E6D05"/>
    <w:rsid w:val="004E754E"/>
    <w:rsid w:val="004E7DA4"/>
    <w:rsid w:val="004F15B9"/>
    <w:rsid w:val="004F3CB1"/>
    <w:rsid w:val="004F5CDB"/>
    <w:rsid w:val="004F6A99"/>
    <w:rsid w:val="004F6E0D"/>
    <w:rsid w:val="004F7C8F"/>
    <w:rsid w:val="005003CA"/>
    <w:rsid w:val="00500679"/>
    <w:rsid w:val="00500E2E"/>
    <w:rsid w:val="0050196D"/>
    <w:rsid w:val="005026BA"/>
    <w:rsid w:val="005045F6"/>
    <w:rsid w:val="00506CFF"/>
    <w:rsid w:val="005101CD"/>
    <w:rsid w:val="005115CF"/>
    <w:rsid w:val="00512205"/>
    <w:rsid w:val="005159CC"/>
    <w:rsid w:val="00517B20"/>
    <w:rsid w:val="00520B51"/>
    <w:rsid w:val="00521A34"/>
    <w:rsid w:val="00523187"/>
    <w:rsid w:val="005244E9"/>
    <w:rsid w:val="0052490F"/>
    <w:rsid w:val="0052656A"/>
    <w:rsid w:val="00533356"/>
    <w:rsid w:val="005333E9"/>
    <w:rsid w:val="00533AE1"/>
    <w:rsid w:val="00534A1B"/>
    <w:rsid w:val="00535E44"/>
    <w:rsid w:val="00536F91"/>
    <w:rsid w:val="0053774D"/>
    <w:rsid w:val="00537FA9"/>
    <w:rsid w:val="00540CB7"/>
    <w:rsid w:val="0054105D"/>
    <w:rsid w:val="00544F6A"/>
    <w:rsid w:val="00547522"/>
    <w:rsid w:val="00547AFE"/>
    <w:rsid w:val="00550227"/>
    <w:rsid w:val="0055030A"/>
    <w:rsid w:val="00550B0B"/>
    <w:rsid w:val="00552AB2"/>
    <w:rsid w:val="00553032"/>
    <w:rsid w:val="005551B8"/>
    <w:rsid w:val="00557032"/>
    <w:rsid w:val="00557F8D"/>
    <w:rsid w:val="005609AC"/>
    <w:rsid w:val="0056201A"/>
    <w:rsid w:val="00564E2C"/>
    <w:rsid w:val="00565830"/>
    <w:rsid w:val="00567C1A"/>
    <w:rsid w:val="00570587"/>
    <w:rsid w:val="0057206A"/>
    <w:rsid w:val="00575A22"/>
    <w:rsid w:val="00575E7F"/>
    <w:rsid w:val="00577AA9"/>
    <w:rsid w:val="00582852"/>
    <w:rsid w:val="005839BB"/>
    <w:rsid w:val="00583B8D"/>
    <w:rsid w:val="00584220"/>
    <w:rsid w:val="005858AE"/>
    <w:rsid w:val="00586BD5"/>
    <w:rsid w:val="00586DE7"/>
    <w:rsid w:val="00591170"/>
    <w:rsid w:val="00591330"/>
    <w:rsid w:val="00592062"/>
    <w:rsid w:val="00593B80"/>
    <w:rsid w:val="00594076"/>
    <w:rsid w:val="00594954"/>
    <w:rsid w:val="00594AFB"/>
    <w:rsid w:val="0059577D"/>
    <w:rsid w:val="005A17BE"/>
    <w:rsid w:val="005A26F3"/>
    <w:rsid w:val="005A2923"/>
    <w:rsid w:val="005A44B2"/>
    <w:rsid w:val="005A47FF"/>
    <w:rsid w:val="005A4A3A"/>
    <w:rsid w:val="005A5323"/>
    <w:rsid w:val="005A5A45"/>
    <w:rsid w:val="005A6ACB"/>
    <w:rsid w:val="005A6D1F"/>
    <w:rsid w:val="005A7D9D"/>
    <w:rsid w:val="005B1354"/>
    <w:rsid w:val="005B2A27"/>
    <w:rsid w:val="005B3709"/>
    <w:rsid w:val="005B3938"/>
    <w:rsid w:val="005B6844"/>
    <w:rsid w:val="005C1677"/>
    <w:rsid w:val="005C2445"/>
    <w:rsid w:val="005C53E6"/>
    <w:rsid w:val="005C6064"/>
    <w:rsid w:val="005C75BA"/>
    <w:rsid w:val="005D032F"/>
    <w:rsid w:val="005D03BB"/>
    <w:rsid w:val="005D0F14"/>
    <w:rsid w:val="005D166F"/>
    <w:rsid w:val="005D1E7A"/>
    <w:rsid w:val="005D1FA7"/>
    <w:rsid w:val="005D2366"/>
    <w:rsid w:val="005D2D84"/>
    <w:rsid w:val="005D31C1"/>
    <w:rsid w:val="005D377F"/>
    <w:rsid w:val="005D3BDF"/>
    <w:rsid w:val="005D519C"/>
    <w:rsid w:val="005D6F14"/>
    <w:rsid w:val="005E0295"/>
    <w:rsid w:val="005E2AFE"/>
    <w:rsid w:val="005E2BF3"/>
    <w:rsid w:val="005E34B4"/>
    <w:rsid w:val="005E53BB"/>
    <w:rsid w:val="005E5A1D"/>
    <w:rsid w:val="005F0452"/>
    <w:rsid w:val="005F2497"/>
    <w:rsid w:val="005F378C"/>
    <w:rsid w:val="005F56EA"/>
    <w:rsid w:val="005F68C9"/>
    <w:rsid w:val="00600828"/>
    <w:rsid w:val="00600CDE"/>
    <w:rsid w:val="00602B89"/>
    <w:rsid w:val="00603AB1"/>
    <w:rsid w:val="006063A3"/>
    <w:rsid w:val="0060750D"/>
    <w:rsid w:val="00607C44"/>
    <w:rsid w:val="00610A59"/>
    <w:rsid w:val="006122E4"/>
    <w:rsid w:val="006131F6"/>
    <w:rsid w:val="00613B06"/>
    <w:rsid w:val="00613D9C"/>
    <w:rsid w:val="00620C3D"/>
    <w:rsid w:val="00621165"/>
    <w:rsid w:val="006218DB"/>
    <w:rsid w:val="00621904"/>
    <w:rsid w:val="00622280"/>
    <w:rsid w:val="006229BA"/>
    <w:rsid w:val="00623A93"/>
    <w:rsid w:val="0062798A"/>
    <w:rsid w:val="00627BC0"/>
    <w:rsid w:val="006304DC"/>
    <w:rsid w:val="00631CAF"/>
    <w:rsid w:val="006325AD"/>
    <w:rsid w:val="0063466F"/>
    <w:rsid w:val="00634A37"/>
    <w:rsid w:val="0063505C"/>
    <w:rsid w:val="00635358"/>
    <w:rsid w:val="00636EA5"/>
    <w:rsid w:val="006371A5"/>
    <w:rsid w:val="00642D8F"/>
    <w:rsid w:val="00642E23"/>
    <w:rsid w:val="0064406C"/>
    <w:rsid w:val="006442D6"/>
    <w:rsid w:val="00644EF7"/>
    <w:rsid w:val="00645773"/>
    <w:rsid w:val="00646317"/>
    <w:rsid w:val="00647324"/>
    <w:rsid w:val="00647711"/>
    <w:rsid w:val="00647A28"/>
    <w:rsid w:val="00651070"/>
    <w:rsid w:val="006514B4"/>
    <w:rsid w:val="00651B19"/>
    <w:rsid w:val="00651BB9"/>
    <w:rsid w:val="00651EA7"/>
    <w:rsid w:val="00653F68"/>
    <w:rsid w:val="00660346"/>
    <w:rsid w:val="0066129D"/>
    <w:rsid w:val="00663953"/>
    <w:rsid w:val="006646A2"/>
    <w:rsid w:val="00664C74"/>
    <w:rsid w:val="00671647"/>
    <w:rsid w:val="006729E5"/>
    <w:rsid w:val="00675FBC"/>
    <w:rsid w:val="00677B0B"/>
    <w:rsid w:val="00680298"/>
    <w:rsid w:val="006814B4"/>
    <w:rsid w:val="00681FC1"/>
    <w:rsid w:val="00682E95"/>
    <w:rsid w:val="00682FE9"/>
    <w:rsid w:val="006839C9"/>
    <w:rsid w:val="00685864"/>
    <w:rsid w:val="00685ED6"/>
    <w:rsid w:val="006861E6"/>
    <w:rsid w:val="0069170D"/>
    <w:rsid w:val="006922C6"/>
    <w:rsid w:val="006950F0"/>
    <w:rsid w:val="00696BA1"/>
    <w:rsid w:val="00697818"/>
    <w:rsid w:val="006A1663"/>
    <w:rsid w:val="006A1A37"/>
    <w:rsid w:val="006A2FCB"/>
    <w:rsid w:val="006A3FBD"/>
    <w:rsid w:val="006A4D54"/>
    <w:rsid w:val="006A513C"/>
    <w:rsid w:val="006A6B70"/>
    <w:rsid w:val="006A79FA"/>
    <w:rsid w:val="006B0477"/>
    <w:rsid w:val="006B0896"/>
    <w:rsid w:val="006B0F86"/>
    <w:rsid w:val="006B51ED"/>
    <w:rsid w:val="006B6CC7"/>
    <w:rsid w:val="006B76F1"/>
    <w:rsid w:val="006C23B5"/>
    <w:rsid w:val="006C347B"/>
    <w:rsid w:val="006C3759"/>
    <w:rsid w:val="006C649D"/>
    <w:rsid w:val="006C6A72"/>
    <w:rsid w:val="006D0A69"/>
    <w:rsid w:val="006D1F69"/>
    <w:rsid w:val="006D22F7"/>
    <w:rsid w:val="006D3109"/>
    <w:rsid w:val="006D3C6D"/>
    <w:rsid w:val="006D651A"/>
    <w:rsid w:val="006D675C"/>
    <w:rsid w:val="006E010C"/>
    <w:rsid w:val="006E09B3"/>
    <w:rsid w:val="006E1FB9"/>
    <w:rsid w:val="006E2AB6"/>
    <w:rsid w:val="006E3DBE"/>
    <w:rsid w:val="006E5336"/>
    <w:rsid w:val="006E7276"/>
    <w:rsid w:val="006F0246"/>
    <w:rsid w:val="006F0D75"/>
    <w:rsid w:val="006F24CD"/>
    <w:rsid w:val="006F3425"/>
    <w:rsid w:val="006F3735"/>
    <w:rsid w:val="006F37E2"/>
    <w:rsid w:val="006F419F"/>
    <w:rsid w:val="006F4A86"/>
    <w:rsid w:val="006F5285"/>
    <w:rsid w:val="006F5546"/>
    <w:rsid w:val="006F5B27"/>
    <w:rsid w:val="006F61E9"/>
    <w:rsid w:val="00700D5D"/>
    <w:rsid w:val="00701715"/>
    <w:rsid w:val="007028D1"/>
    <w:rsid w:val="00703510"/>
    <w:rsid w:val="00704DBF"/>
    <w:rsid w:val="007055FA"/>
    <w:rsid w:val="00706431"/>
    <w:rsid w:val="00707233"/>
    <w:rsid w:val="007106C9"/>
    <w:rsid w:val="007110C6"/>
    <w:rsid w:val="007113EB"/>
    <w:rsid w:val="0071192D"/>
    <w:rsid w:val="00713234"/>
    <w:rsid w:val="007157FF"/>
    <w:rsid w:val="00715DAF"/>
    <w:rsid w:val="007164AE"/>
    <w:rsid w:val="007165F6"/>
    <w:rsid w:val="00721C70"/>
    <w:rsid w:val="0072315D"/>
    <w:rsid w:val="0072316C"/>
    <w:rsid w:val="0072516D"/>
    <w:rsid w:val="00730921"/>
    <w:rsid w:val="00731BE4"/>
    <w:rsid w:val="00732D1A"/>
    <w:rsid w:val="00733817"/>
    <w:rsid w:val="007365FF"/>
    <w:rsid w:val="007369EA"/>
    <w:rsid w:val="00740C89"/>
    <w:rsid w:val="00741BD1"/>
    <w:rsid w:val="00742E07"/>
    <w:rsid w:val="00743734"/>
    <w:rsid w:val="00743E71"/>
    <w:rsid w:val="00744ED1"/>
    <w:rsid w:val="00745B49"/>
    <w:rsid w:val="00746047"/>
    <w:rsid w:val="007510D2"/>
    <w:rsid w:val="00752317"/>
    <w:rsid w:val="00753032"/>
    <w:rsid w:val="00753C07"/>
    <w:rsid w:val="00754A2E"/>
    <w:rsid w:val="00754FC5"/>
    <w:rsid w:val="00755FA0"/>
    <w:rsid w:val="007601B1"/>
    <w:rsid w:val="0076050F"/>
    <w:rsid w:val="00761030"/>
    <w:rsid w:val="00763520"/>
    <w:rsid w:val="00764564"/>
    <w:rsid w:val="00765C15"/>
    <w:rsid w:val="00767FE1"/>
    <w:rsid w:val="00771258"/>
    <w:rsid w:val="007723FC"/>
    <w:rsid w:val="00772B21"/>
    <w:rsid w:val="00772BF2"/>
    <w:rsid w:val="00773A1B"/>
    <w:rsid w:val="00773B76"/>
    <w:rsid w:val="007741A6"/>
    <w:rsid w:val="00774374"/>
    <w:rsid w:val="007746A2"/>
    <w:rsid w:val="00774777"/>
    <w:rsid w:val="00775128"/>
    <w:rsid w:val="00776E5F"/>
    <w:rsid w:val="00781FFE"/>
    <w:rsid w:val="00782E83"/>
    <w:rsid w:val="00783C80"/>
    <w:rsid w:val="00785D8C"/>
    <w:rsid w:val="0078634A"/>
    <w:rsid w:val="00786778"/>
    <w:rsid w:val="0079106E"/>
    <w:rsid w:val="007918A2"/>
    <w:rsid w:val="007918F0"/>
    <w:rsid w:val="00792102"/>
    <w:rsid w:val="00793BF9"/>
    <w:rsid w:val="0079476F"/>
    <w:rsid w:val="00794938"/>
    <w:rsid w:val="0079504C"/>
    <w:rsid w:val="00795565"/>
    <w:rsid w:val="0079596A"/>
    <w:rsid w:val="00796A65"/>
    <w:rsid w:val="00797630"/>
    <w:rsid w:val="007A0597"/>
    <w:rsid w:val="007A2CA1"/>
    <w:rsid w:val="007A2EF3"/>
    <w:rsid w:val="007A41BF"/>
    <w:rsid w:val="007A4601"/>
    <w:rsid w:val="007A4BBD"/>
    <w:rsid w:val="007A73E5"/>
    <w:rsid w:val="007A7DF5"/>
    <w:rsid w:val="007B099B"/>
    <w:rsid w:val="007B2F7B"/>
    <w:rsid w:val="007B3282"/>
    <w:rsid w:val="007B4CD0"/>
    <w:rsid w:val="007BF852"/>
    <w:rsid w:val="007C571B"/>
    <w:rsid w:val="007C626A"/>
    <w:rsid w:val="007D1C13"/>
    <w:rsid w:val="007D37BF"/>
    <w:rsid w:val="007D47C7"/>
    <w:rsid w:val="007D4BC3"/>
    <w:rsid w:val="007D4C57"/>
    <w:rsid w:val="007D4EDD"/>
    <w:rsid w:val="007D5995"/>
    <w:rsid w:val="007D5F04"/>
    <w:rsid w:val="007E12F9"/>
    <w:rsid w:val="007E19AF"/>
    <w:rsid w:val="007E44EE"/>
    <w:rsid w:val="007E6ADD"/>
    <w:rsid w:val="007E71D2"/>
    <w:rsid w:val="007E75CF"/>
    <w:rsid w:val="007F0363"/>
    <w:rsid w:val="007F3AED"/>
    <w:rsid w:val="007F47EE"/>
    <w:rsid w:val="007F6AE2"/>
    <w:rsid w:val="0080127A"/>
    <w:rsid w:val="00801961"/>
    <w:rsid w:val="00801A76"/>
    <w:rsid w:val="00806510"/>
    <w:rsid w:val="00806802"/>
    <w:rsid w:val="00806FF6"/>
    <w:rsid w:val="008101CC"/>
    <w:rsid w:val="008112C7"/>
    <w:rsid w:val="008118E3"/>
    <w:rsid w:val="00812AF7"/>
    <w:rsid w:val="00813DC9"/>
    <w:rsid w:val="00814581"/>
    <w:rsid w:val="00815E0E"/>
    <w:rsid w:val="00816A81"/>
    <w:rsid w:val="0081788D"/>
    <w:rsid w:val="008206F2"/>
    <w:rsid w:val="0082071E"/>
    <w:rsid w:val="00820BB1"/>
    <w:rsid w:val="00823B89"/>
    <w:rsid w:val="008244EA"/>
    <w:rsid w:val="00824769"/>
    <w:rsid w:val="0082684E"/>
    <w:rsid w:val="0082732B"/>
    <w:rsid w:val="00827EE9"/>
    <w:rsid w:val="00832735"/>
    <w:rsid w:val="00833209"/>
    <w:rsid w:val="00834465"/>
    <w:rsid w:val="0083475C"/>
    <w:rsid w:val="00834849"/>
    <w:rsid w:val="00835233"/>
    <w:rsid w:val="008352D0"/>
    <w:rsid w:val="00835706"/>
    <w:rsid w:val="0083656C"/>
    <w:rsid w:val="0083675A"/>
    <w:rsid w:val="00840113"/>
    <w:rsid w:val="00840E09"/>
    <w:rsid w:val="00841316"/>
    <w:rsid w:val="00841EEF"/>
    <w:rsid w:val="0084290B"/>
    <w:rsid w:val="00845C00"/>
    <w:rsid w:val="00846D75"/>
    <w:rsid w:val="00847278"/>
    <w:rsid w:val="00852088"/>
    <w:rsid w:val="008522AE"/>
    <w:rsid w:val="00854A9A"/>
    <w:rsid w:val="00856331"/>
    <w:rsid w:val="008564CB"/>
    <w:rsid w:val="0085686D"/>
    <w:rsid w:val="00861014"/>
    <w:rsid w:val="00861874"/>
    <w:rsid w:val="00862464"/>
    <w:rsid w:val="00864627"/>
    <w:rsid w:val="0086465D"/>
    <w:rsid w:val="008677DA"/>
    <w:rsid w:val="00871044"/>
    <w:rsid w:val="00871287"/>
    <w:rsid w:val="00874384"/>
    <w:rsid w:val="0087460E"/>
    <w:rsid w:val="008758AE"/>
    <w:rsid w:val="00876745"/>
    <w:rsid w:val="008768FE"/>
    <w:rsid w:val="008774D8"/>
    <w:rsid w:val="00877875"/>
    <w:rsid w:val="008806FD"/>
    <w:rsid w:val="00880ABA"/>
    <w:rsid w:val="00881069"/>
    <w:rsid w:val="008812E4"/>
    <w:rsid w:val="008821A5"/>
    <w:rsid w:val="008831AF"/>
    <w:rsid w:val="0088346B"/>
    <w:rsid w:val="00883879"/>
    <w:rsid w:val="00884E19"/>
    <w:rsid w:val="00886BAE"/>
    <w:rsid w:val="00886E2F"/>
    <w:rsid w:val="00887013"/>
    <w:rsid w:val="00887FEF"/>
    <w:rsid w:val="00890F2A"/>
    <w:rsid w:val="00891E89"/>
    <w:rsid w:val="00892E42"/>
    <w:rsid w:val="00893369"/>
    <w:rsid w:val="008939E2"/>
    <w:rsid w:val="00893A3C"/>
    <w:rsid w:val="00896B00"/>
    <w:rsid w:val="008A3312"/>
    <w:rsid w:val="008A357C"/>
    <w:rsid w:val="008A4DEC"/>
    <w:rsid w:val="008A5BF6"/>
    <w:rsid w:val="008A6934"/>
    <w:rsid w:val="008A720A"/>
    <w:rsid w:val="008A7A97"/>
    <w:rsid w:val="008B1122"/>
    <w:rsid w:val="008B12A7"/>
    <w:rsid w:val="008B1EAE"/>
    <w:rsid w:val="008B2561"/>
    <w:rsid w:val="008B4D45"/>
    <w:rsid w:val="008B765C"/>
    <w:rsid w:val="008C1AC4"/>
    <w:rsid w:val="008C1AEC"/>
    <w:rsid w:val="008C27CC"/>
    <w:rsid w:val="008C2A36"/>
    <w:rsid w:val="008C309B"/>
    <w:rsid w:val="008C33DD"/>
    <w:rsid w:val="008C4287"/>
    <w:rsid w:val="008C4CC2"/>
    <w:rsid w:val="008C72BC"/>
    <w:rsid w:val="008D1D17"/>
    <w:rsid w:val="008D202D"/>
    <w:rsid w:val="008D206E"/>
    <w:rsid w:val="008D2BF2"/>
    <w:rsid w:val="008D39EC"/>
    <w:rsid w:val="008D404C"/>
    <w:rsid w:val="008D4D75"/>
    <w:rsid w:val="008D65A7"/>
    <w:rsid w:val="008D7421"/>
    <w:rsid w:val="008E0A85"/>
    <w:rsid w:val="008E0F82"/>
    <w:rsid w:val="008E0FFC"/>
    <w:rsid w:val="008E12C6"/>
    <w:rsid w:val="008E1781"/>
    <w:rsid w:val="008E1B92"/>
    <w:rsid w:val="008E1EDE"/>
    <w:rsid w:val="008E30B7"/>
    <w:rsid w:val="008E3C7F"/>
    <w:rsid w:val="008E4007"/>
    <w:rsid w:val="008E440D"/>
    <w:rsid w:val="008E50A6"/>
    <w:rsid w:val="008E50C4"/>
    <w:rsid w:val="008E536F"/>
    <w:rsid w:val="008F0834"/>
    <w:rsid w:val="008F0967"/>
    <w:rsid w:val="008F0ABA"/>
    <w:rsid w:val="008F0DFF"/>
    <w:rsid w:val="008F186F"/>
    <w:rsid w:val="008F1E08"/>
    <w:rsid w:val="008F2BE8"/>
    <w:rsid w:val="008F3229"/>
    <w:rsid w:val="008F5210"/>
    <w:rsid w:val="008F52C6"/>
    <w:rsid w:val="00900216"/>
    <w:rsid w:val="00902FA1"/>
    <w:rsid w:val="0090516C"/>
    <w:rsid w:val="00905E70"/>
    <w:rsid w:val="00906579"/>
    <w:rsid w:val="009106A4"/>
    <w:rsid w:val="00912CD4"/>
    <w:rsid w:val="00913D23"/>
    <w:rsid w:val="00915532"/>
    <w:rsid w:val="0091695D"/>
    <w:rsid w:val="009179AC"/>
    <w:rsid w:val="00920EE7"/>
    <w:rsid w:val="009219DC"/>
    <w:rsid w:val="0092239B"/>
    <w:rsid w:val="00923FBF"/>
    <w:rsid w:val="009243D4"/>
    <w:rsid w:val="009277CF"/>
    <w:rsid w:val="00927886"/>
    <w:rsid w:val="00927D81"/>
    <w:rsid w:val="00930ABA"/>
    <w:rsid w:val="00933195"/>
    <w:rsid w:val="009331D5"/>
    <w:rsid w:val="00933F1A"/>
    <w:rsid w:val="00936080"/>
    <w:rsid w:val="00936DD7"/>
    <w:rsid w:val="0093780A"/>
    <w:rsid w:val="00940616"/>
    <w:rsid w:val="00941141"/>
    <w:rsid w:val="009428BD"/>
    <w:rsid w:val="009429F7"/>
    <w:rsid w:val="00943A34"/>
    <w:rsid w:val="009466C8"/>
    <w:rsid w:val="00947664"/>
    <w:rsid w:val="00951281"/>
    <w:rsid w:val="00951DE5"/>
    <w:rsid w:val="009525C5"/>
    <w:rsid w:val="00953F62"/>
    <w:rsid w:val="00954E1E"/>
    <w:rsid w:val="00955CF4"/>
    <w:rsid w:val="0095676A"/>
    <w:rsid w:val="00957C78"/>
    <w:rsid w:val="00961B87"/>
    <w:rsid w:val="00963C09"/>
    <w:rsid w:val="00963EB9"/>
    <w:rsid w:val="009658CD"/>
    <w:rsid w:val="009673BD"/>
    <w:rsid w:val="009675B8"/>
    <w:rsid w:val="00967FD9"/>
    <w:rsid w:val="009706CA"/>
    <w:rsid w:val="00970CD3"/>
    <w:rsid w:val="009712FF"/>
    <w:rsid w:val="0097190B"/>
    <w:rsid w:val="00972B52"/>
    <w:rsid w:val="00973BC4"/>
    <w:rsid w:val="00974996"/>
    <w:rsid w:val="00975CC8"/>
    <w:rsid w:val="0097720B"/>
    <w:rsid w:val="00977812"/>
    <w:rsid w:val="00977EEB"/>
    <w:rsid w:val="00980AFB"/>
    <w:rsid w:val="0098544C"/>
    <w:rsid w:val="00985DC0"/>
    <w:rsid w:val="00986957"/>
    <w:rsid w:val="00987C83"/>
    <w:rsid w:val="00990128"/>
    <w:rsid w:val="00990CCE"/>
    <w:rsid w:val="0099111E"/>
    <w:rsid w:val="00991148"/>
    <w:rsid w:val="00992091"/>
    <w:rsid w:val="009928AF"/>
    <w:rsid w:val="00992B16"/>
    <w:rsid w:val="0099353F"/>
    <w:rsid w:val="00993CCC"/>
    <w:rsid w:val="00994A8F"/>
    <w:rsid w:val="00995CBC"/>
    <w:rsid w:val="009A09B1"/>
    <w:rsid w:val="009A1E0A"/>
    <w:rsid w:val="009A2CA9"/>
    <w:rsid w:val="009A4657"/>
    <w:rsid w:val="009A5378"/>
    <w:rsid w:val="009A5A2B"/>
    <w:rsid w:val="009A5ECC"/>
    <w:rsid w:val="009A6777"/>
    <w:rsid w:val="009A7859"/>
    <w:rsid w:val="009B4AB6"/>
    <w:rsid w:val="009B55B9"/>
    <w:rsid w:val="009B7852"/>
    <w:rsid w:val="009C183D"/>
    <w:rsid w:val="009C374F"/>
    <w:rsid w:val="009C3857"/>
    <w:rsid w:val="009C6513"/>
    <w:rsid w:val="009C6528"/>
    <w:rsid w:val="009C6D93"/>
    <w:rsid w:val="009C6FF3"/>
    <w:rsid w:val="009D1276"/>
    <w:rsid w:val="009D12B4"/>
    <w:rsid w:val="009D1B5A"/>
    <w:rsid w:val="009D3284"/>
    <w:rsid w:val="009D43A4"/>
    <w:rsid w:val="009D61C9"/>
    <w:rsid w:val="009D727C"/>
    <w:rsid w:val="009E1CE1"/>
    <w:rsid w:val="009E1E4C"/>
    <w:rsid w:val="009E3A51"/>
    <w:rsid w:val="009E485F"/>
    <w:rsid w:val="009F2D1C"/>
    <w:rsid w:val="009F50D1"/>
    <w:rsid w:val="009F54D8"/>
    <w:rsid w:val="009F5780"/>
    <w:rsid w:val="009F5816"/>
    <w:rsid w:val="00A000D0"/>
    <w:rsid w:val="00A004C4"/>
    <w:rsid w:val="00A007AE"/>
    <w:rsid w:val="00A019D5"/>
    <w:rsid w:val="00A02C61"/>
    <w:rsid w:val="00A0415A"/>
    <w:rsid w:val="00A07726"/>
    <w:rsid w:val="00A14562"/>
    <w:rsid w:val="00A16191"/>
    <w:rsid w:val="00A17791"/>
    <w:rsid w:val="00A2129C"/>
    <w:rsid w:val="00A22DE2"/>
    <w:rsid w:val="00A236E5"/>
    <w:rsid w:val="00A32F34"/>
    <w:rsid w:val="00A3303E"/>
    <w:rsid w:val="00A350D8"/>
    <w:rsid w:val="00A35309"/>
    <w:rsid w:val="00A411B9"/>
    <w:rsid w:val="00A411E8"/>
    <w:rsid w:val="00A41448"/>
    <w:rsid w:val="00A4147F"/>
    <w:rsid w:val="00A41E20"/>
    <w:rsid w:val="00A41FED"/>
    <w:rsid w:val="00A43A4A"/>
    <w:rsid w:val="00A444C9"/>
    <w:rsid w:val="00A45BC3"/>
    <w:rsid w:val="00A46EF6"/>
    <w:rsid w:val="00A47F18"/>
    <w:rsid w:val="00A5199D"/>
    <w:rsid w:val="00A5264B"/>
    <w:rsid w:val="00A532A6"/>
    <w:rsid w:val="00A53F28"/>
    <w:rsid w:val="00A5429F"/>
    <w:rsid w:val="00A54364"/>
    <w:rsid w:val="00A57390"/>
    <w:rsid w:val="00A5757A"/>
    <w:rsid w:val="00A60B87"/>
    <w:rsid w:val="00A619B2"/>
    <w:rsid w:val="00A63569"/>
    <w:rsid w:val="00A64AA3"/>
    <w:rsid w:val="00A659E4"/>
    <w:rsid w:val="00A65BDA"/>
    <w:rsid w:val="00A6622D"/>
    <w:rsid w:val="00A67A2B"/>
    <w:rsid w:val="00A70BC1"/>
    <w:rsid w:val="00A714BB"/>
    <w:rsid w:val="00A7240E"/>
    <w:rsid w:val="00A726D5"/>
    <w:rsid w:val="00A74E3E"/>
    <w:rsid w:val="00A76060"/>
    <w:rsid w:val="00A846CE"/>
    <w:rsid w:val="00A861F0"/>
    <w:rsid w:val="00A9242F"/>
    <w:rsid w:val="00A9290F"/>
    <w:rsid w:val="00A92B14"/>
    <w:rsid w:val="00A92C26"/>
    <w:rsid w:val="00A92F68"/>
    <w:rsid w:val="00A945C6"/>
    <w:rsid w:val="00A954DB"/>
    <w:rsid w:val="00A960FA"/>
    <w:rsid w:val="00AA033C"/>
    <w:rsid w:val="00AA0BD0"/>
    <w:rsid w:val="00AA194B"/>
    <w:rsid w:val="00AA242C"/>
    <w:rsid w:val="00AA29A5"/>
    <w:rsid w:val="00AA4DBE"/>
    <w:rsid w:val="00AA5AC2"/>
    <w:rsid w:val="00AB0851"/>
    <w:rsid w:val="00AB14AD"/>
    <w:rsid w:val="00AB2859"/>
    <w:rsid w:val="00AB2CD0"/>
    <w:rsid w:val="00AB5A98"/>
    <w:rsid w:val="00AB7C1B"/>
    <w:rsid w:val="00AB7E2D"/>
    <w:rsid w:val="00AC025E"/>
    <w:rsid w:val="00AC03DA"/>
    <w:rsid w:val="00AC05C9"/>
    <w:rsid w:val="00AC199B"/>
    <w:rsid w:val="00AC2AF2"/>
    <w:rsid w:val="00AC37B1"/>
    <w:rsid w:val="00AC5C80"/>
    <w:rsid w:val="00AC6AF4"/>
    <w:rsid w:val="00AD0426"/>
    <w:rsid w:val="00AD2523"/>
    <w:rsid w:val="00AD5B57"/>
    <w:rsid w:val="00AD5F79"/>
    <w:rsid w:val="00AD5F82"/>
    <w:rsid w:val="00AD6674"/>
    <w:rsid w:val="00AE18E4"/>
    <w:rsid w:val="00AE1E01"/>
    <w:rsid w:val="00AE33EA"/>
    <w:rsid w:val="00AE6595"/>
    <w:rsid w:val="00AE687B"/>
    <w:rsid w:val="00AE75D6"/>
    <w:rsid w:val="00AE760D"/>
    <w:rsid w:val="00AE7E62"/>
    <w:rsid w:val="00AF0766"/>
    <w:rsid w:val="00AF0BA0"/>
    <w:rsid w:val="00AF1383"/>
    <w:rsid w:val="00AF15B0"/>
    <w:rsid w:val="00AF2148"/>
    <w:rsid w:val="00AF3C36"/>
    <w:rsid w:val="00AF3C56"/>
    <w:rsid w:val="00AF44FE"/>
    <w:rsid w:val="00AF7F26"/>
    <w:rsid w:val="00B00C84"/>
    <w:rsid w:val="00B0488D"/>
    <w:rsid w:val="00B04DBA"/>
    <w:rsid w:val="00B051AC"/>
    <w:rsid w:val="00B056BA"/>
    <w:rsid w:val="00B058B9"/>
    <w:rsid w:val="00B05E5F"/>
    <w:rsid w:val="00B0683D"/>
    <w:rsid w:val="00B1013F"/>
    <w:rsid w:val="00B10255"/>
    <w:rsid w:val="00B132AE"/>
    <w:rsid w:val="00B13C1F"/>
    <w:rsid w:val="00B14978"/>
    <w:rsid w:val="00B14FA7"/>
    <w:rsid w:val="00B17D0B"/>
    <w:rsid w:val="00B209F5"/>
    <w:rsid w:val="00B222F5"/>
    <w:rsid w:val="00B23DFC"/>
    <w:rsid w:val="00B25BD4"/>
    <w:rsid w:val="00B2797C"/>
    <w:rsid w:val="00B30135"/>
    <w:rsid w:val="00B30C07"/>
    <w:rsid w:val="00B31305"/>
    <w:rsid w:val="00B3133A"/>
    <w:rsid w:val="00B33C6C"/>
    <w:rsid w:val="00B357AB"/>
    <w:rsid w:val="00B37A83"/>
    <w:rsid w:val="00B37CAA"/>
    <w:rsid w:val="00B403C7"/>
    <w:rsid w:val="00B4405A"/>
    <w:rsid w:val="00B4453D"/>
    <w:rsid w:val="00B450F4"/>
    <w:rsid w:val="00B45CCA"/>
    <w:rsid w:val="00B45DD8"/>
    <w:rsid w:val="00B50F44"/>
    <w:rsid w:val="00B5111B"/>
    <w:rsid w:val="00B51DA0"/>
    <w:rsid w:val="00B52F87"/>
    <w:rsid w:val="00B53928"/>
    <w:rsid w:val="00B5476B"/>
    <w:rsid w:val="00B54AB3"/>
    <w:rsid w:val="00B54F95"/>
    <w:rsid w:val="00B553F9"/>
    <w:rsid w:val="00B56257"/>
    <w:rsid w:val="00B56EA9"/>
    <w:rsid w:val="00B56F00"/>
    <w:rsid w:val="00B600A5"/>
    <w:rsid w:val="00B60E1E"/>
    <w:rsid w:val="00B61D56"/>
    <w:rsid w:val="00B6343F"/>
    <w:rsid w:val="00B63BC6"/>
    <w:rsid w:val="00B6666F"/>
    <w:rsid w:val="00B70ADB"/>
    <w:rsid w:val="00B716CC"/>
    <w:rsid w:val="00B73BE3"/>
    <w:rsid w:val="00B7578B"/>
    <w:rsid w:val="00B75D7D"/>
    <w:rsid w:val="00B7666A"/>
    <w:rsid w:val="00B76E27"/>
    <w:rsid w:val="00B80097"/>
    <w:rsid w:val="00B80295"/>
    <w:rsid w:val="00B810EE"/>
    <w:rsid w:val="00B81AA1"/>
    <w:rsid w:val="00B836F4"/>
    <w:rsid w:val="00B84D24"/>
    <w:rsid w:val="00B864F3"/>
    <w:rsid w:val="00B92B41"/>
    <w:rsid w:val="00B93A18"/>
    <w:rsid w:val="00B94DE5"/>
    <w:rsid w:val="00B95C99"/>
    <w:rsid w:val="00B960CA"/>
    <w:rsid w:val="00B96C64"/>
    <w:rsid w:val="00B97B8B"/>
    <w:rsid w:val="00B97C24"/>
    <w:rsid w:val="00BA0754"/>
    <w:rsid w:val="00BA28B7"/>
    <w:rsid w:val="00BA2919"/>
    <w:rsid w:val="00BA4376"/>
    <w:rsid w:val="00BA5805"/>
    <w:rsid w:val="00BB0E62"/>
    <w:rsid w:val="00BB1FBC"/>
    <w:rsid w:val="00BB584B"/>
    <w:rsid w:val="00BB6A64"/>
    <w:rsid w:val="00BB7B8D"/>
    <w:rsid w:val="00BC1B50"/>
    <w:rsid w:val="00BC55C4"/>
    <w:rsid w:val="00BC5854"/>
    <w:rsid w:val="00BC5881"/>
    <w:rsid w:val="00BC5FBD"/>
    <w:rsid w:val="00BC661F"/>
    <w:rsid w:val="00BC704F"/>
    <w:rsid w:val="00BC71C8"/>
    <w:rsid w:val="00BC7C70"/>
    <w:rsid w:val="00BD0FBB"/>
    <w:rsid w:val="00BD12E4"/>
    <w:rsid w:val="00BD2922"/>
    <w:rsid w:val="00BD4243"/>
    <w:rsid w:val="00BD4BBB"/>
    <w:rsid w:val="00BD571F"/>
    <w:rsid w:val="00BE13DC"/>
    <w:rsid w:val="00BE1BDD"/>
    <w:rsid w:val="00BE1DD1"/>
    <w:rsid w:val="00BE1F21"/>
    <w:rsid w:val="00BE2C5C"/>
    <w:rsid w:val="00BE3B99"/>
    <w:rsid w:val="00BE3BCC"/>
    <w:rsid w:val="00BE7FE9"/>
    <w:rsid w:val="00BF3FC1"/>
    <w:rsid w:val="00BF4916"/>
    <w:rsid w:val="00BF4A88"/>
    <w:rsid w:val="00BF5159"/>
    <w:rsid w:val="00BF68C8"/>
    <w:rsid w:val="00BF744A"/>
    <w:rsid w:val="00C01A02"/>
    <w:rsid w:val="00C01FE7"/>
    <w:rsid w:val="00C0506B"/>
    <w:rsid w:val="00C05D41"/>
    <w:rsid w:val="00C05E5D"/>
    <w:rsid w:val="00C06388"/>
    <w:rsid w:val="00C06D6B"/>
    <w:rsid w:val="00C07015"/>
    <w:rsid w:val="00C07EE1"/>
    <w:rsid w:val="00C10DAB"/>
    <w:rsid w:val="00C132B2"/>
    <w:rsid w:val="00C14741"/>
    <w:rsid w:val="00C1719A"/>
    <w:rsid w:val="00C17B85"/>
    <w:rsid w:val="00C20A30"/>
    <w:rsid w:val="00C216C0"/>
    <w:rsid w:val="00C22CF9"/>
    <w:rsid w:val="00C23D99"/>
    <w:rsid w:val="00C23EE7"/>
    <w:rsid w:val="00C26646"/>
    <w:rsid w:val="00C26EEA"/>
    <w:rsid w:val="00C27282"/>
    <w:rsid w:val="00C308FC"/>
    <w:rsid w:val="00C309DA"/>
    <w:rsid w:val="00C32BCE"/>
    <w:rsid w:val="00C331DC"/>
    <w:rsid w:val="00C335FC"/>
    <w:rsid w:val="00C3430F"/>
    <w:rsid w:val="00C3501C"/>
    <w:rsid w:val="00C356CE"/>
    <w:rsid w:val="00C3573A"/>
    <w:rsid w:val="00C367B7"/>
    <w:rsid w:val="00C36ABA"/>
    <w:rsid w:val="00C374D4"/>
    <w:rsid w:val="00C375EB"/>
    <w:rsid w:val="00C379F4"/>
    <w:rsid w:val="00C418A7"/>
    <w:rsid w:val="00C422B2"/>
    <w:rsid w:val="00C45017"/>
    <w:rsid w:val="00C454D2"/>
    <w:rsid w:val="00C47073"/>
    <w:rsid w:val="00C50464"/>
    <w:rsid w:val="00C51CA1"/>
    <w:rsid w:val="00C51CE7"/>
    <w:rsid w:val="00C5283D"/>
    <w:rsid w:val="00C54B1D"/>
    <w:rsid w:val="00C54CB8"/>
    <w:rsid w:val="00C55A76"/>
    <w:rsid w:val="00C56CAA"/>
    <w:rsid w:val="00C57584"/>
    <w:rsid w:val="00C608FC"/>
    <w:rsid w:val="00C61833"/>
    <w:rsid w:val="00C61860"/>
    <w:rsid w:val="00C618AD"/>
    <w:rsid w:val="00C63190"/>
    <w:rsid w:val="00C6445B"/>
    <w:rsid w:val="00C6534A"/>
    <w:rsid w:val="00C6570B"/>
    <w:rsid w:val="00C65F2C"/>
    <w:rsid w:val="00C71A30"/>
    <w:rsid w:val="00C72336"/>
    <w:rsid w:val="00C73D6E"/>
    <w:rsid w:val="00C73F1C"/>
    <w:rsid w:val="00C7490B"/>
    <w:rsid w:val="00C74DB5"/>
    <w:rsid w:val="00C7536B"/>
    <w:rsid w:val="00C757B8"/>
    <w:rsid w:val="00C759C4"/>
    <w:rsid w:val="00C766AF"/>
    <w:rsid w:val="00C77864"/>
    <w:rsid w:val="00C80441"/>
    <w:rsid w:val="00C823CC"/>
    <w:rsid w:val="00C82743"/>
    <w:rsid w:val="00C827B9"/>
    <w:rsid w:val="00C83A09"/>
    <w:rsid w:val="00C83C56"/>
    <w:rsid w:val="00C869D7"/>
    <w:rsid w:val="00C908A8"/>
    <w:rsid w:val="00C90A0E"/>
    <w:rsid w:val="00C90DE6"/>
    <w:rsid w:val="00C91A86"/>
    <w:rsid w:val="00C91AED"/>
    <w:rsid w:val="00C964FC"/>
    <w:rsid w:val="00C97512"/>
    <w:rsid w:val="00CA3FE7"/>
    <w:rsid w:val="00CA4644"/>
    <w:rsid w:val="00CB0EF1"/>
    <w:rsid w:val="00CB129C"/>
    <w:rsid w:val="00CB1340"/>
    <w:rsid w:val="00CB2594"/>
    <w:rsid w:val="00CB2D5B"/>
    <w:rsid w:val="00CB352E"/>
    <w:rsid w:val="00CB7422"/>
    <w:rsid w:val="00CC3F18"/>
    <w:rsid w:val="00CC49F8"/>
    <w:rsid w:val="00CC4BDA"/>
    <w:rsid w:val="00CC4D43"/>
    <w:rsid w:val="00CC59B0"/>
    <w:rsid w:val="00CC6035"/>
    <w:rsid w:val="00CC6762"/>
    <w:rsid w:val="00CD1034"/>
    <w:rsid w:val="00CD218E"/>
    <w:rsid w:val="00CD6371"/>
    <w:rsid w:val="00CD67F0"/>
    <w:rsid w:val="00CD6E7F"/>
    <w:rsid w:val="00CE0622"/>
    <w:rsid w:val="00CE4789"/>
    <w:rsid w:val="00CE47AD"/>
    <w:rsid w:val="00CE515C"/>
    <w:rsid w:val="00CE5E6C"/>
    <w:rsid w:val="00CE6786"/>
    <w:rsid w:val="00CE7314"/>
    <w:rsid w:val="00CE73E2"/>
    <w:rsid w:val="00CF05E0"/>
    <w:rsid w:val="00CF077A"/>
    <w:rsid w:val="00CF4FFD"/>
    <w:rsid w:val="00D017A9"/>
    <w:rsid w:val="00D02155"/>
    <w:rsid w:val="00D0378C"/>
    <w:rsid w:val="00D048B3"/>
    <w:rsid w:val="00D079CB"/>
    <w:rsid w:val="00D102C9"/>
    <w:rsid w:val="00D10AE1"/>
    <w:rsid w:val="00D10D78"/>
    <w:rsid w:val="00D114AE"/>
    <w:rsid w:val="00D12412"/>
    <w:rsid w:val="00D13608"/>
    <w:rsid w:val="00D14003"/>
    <w:rsid w:val="00D14F86"/>
    <w:rsid w:val="00D160ED"/>
    <w:rsid w:val="00D16DE6"/>
    <w:rsid w:val="00D2098D"/>
    <w:rsid w:val="00D213CF"/>
    <w:rsid w:val="00D22FC2"/>
    <w:rsid w:val="00D245BF"/>
    <w:rsid w:val="00D24F20"/>
    <w:rsid w:val="00D27767"/>
    <w:rsid w:val="00D33E41"/>
    <w:rsid w:val="00D34982"/>
    <w:rsid w:val="00D34CB1"/>
    <w:rsid w:val="00D34D1A"/>
    <w:rsid w:val="00D37764"/>
    <w:rsid w:val="00D378B5"/>
    <w:rsid w:val="00D408E4"/>
    <w:rsid w:val="00D40CD1"/>
    <w:rsid w:val="00D42A53"/>
    <w:rsid w:val="00D44E1C"/>
    <w:rsid w:val="00D45115"/>
    <w:rsid w:val="00D45B9A"/>
    <w:rsid w:val="00D45DDF"/>
    <w:rsid w:val="00D4681C"/>
    <w:rsid w:val="00D46BB8"/>
    <w:rsid w:val="00D474CD"/>
    <w:rsid w:val="00D47D2A"/>
    <w:rsid w:val="00D47F36"/>
    <w:rsid w:val="00D50E1B"/>
    <w:rsid w:val="00D51853"/>
    <w:rsid w:val="00D51D6F"/>
    <w:rsid w:val="00D543F4"/>
    <w:rsid w:val="00D54CED"/>
    <w:rsid w:val="00D54F8A"/>
    <w:rsid w:val="00D57436"/>
    <w:rsid w:val="00D57C9A"/>
    <w:rsid w:val="00D60CFD"/>
    <w:rsid w:val="00D61680"/>
    <w:rsid w:val="00D623CE"/>
    <w:rsid w:val="00D62D2C"/>
    <w:rsid w:val="00D6346D"/>
    <w:rsid w:val="00D657CB"/>
    <w:rsid w:val="00D6626D"/>
    <w:rsid w:val="00D66B42"/>
    <w:rsid w:val="00D67FDC"/>
    <w:rsid w:val="00D70CC3"/>
    <w:rsid w:val="00D71753"/>
    <w:rsid w:val="00D71E4B"/>
    <w:rsid w:val="00D7244C"/>
    <w:rsid w:val="00D72CC5"/>
    <w:rsid w:val="00D72DCE"/>
    <w:rsid w:val="00D76BC5"/>
    <w:rsid w:val="00D8092A"/>
    <w:rsid w:val="00D813D5"/>
    <w:rsid w:val="00D819D0"/>
    <w:rsid w:val="00D824CC"/>
    <w:rsid w:val="00D830FE"/>
    <w:rsid w:val="00D84C6E"/>
    <w:rsid w:val="00D854C7"/>
    <w:rsid w:val="00D87461"/>
    <w:rsid w:val="00D90796"/>
    <w:rsid w:val="00D94B6C"/>
    <w:rsid w:val="00D94C7C"/>
    <w:rsid w:val="00D9509A"/>
    <w:rsid w:val="00D96231"/>
    <w:rsid w:val="00DA0A61"/>
    <w:rsid w:val="00DA3EC4"/>
    <w:rsid w:val="00DA4B99"/>
    <w:rsid w:val="00DA6015"/>
    <w:rsid w:val="00DA6700"/>
    <w:rsid w:val="00DB0F45"/>
    <w:rsid w:val="00DB3731"/>
    <w:rsid w:val="00DB4085"/>
    <w:rsid w:val="00DB4537"/>
    <w:rsid w:val="00DB54D3"/>
    <w:rsid w:val="00DB61FA"/>
    <w:rsid w:val="00DB6AE1"/>
    <w:rsid w:val="00DB74E4"/>
    <w:rsid w:val="00DC043F"/>
    <w:rsid w:val="00DC0C62"/>
    <w:rsid w:val="00DC3DBB"/>
    <w:rsid w:val="00DC6DDE"/>
    <w:rsid w:val="00DC6EF3"/>
    <w:rsid w:val="00DC7118"/>
    <w:rsid w:val="00DC7529"/>
    <w:rsid w:val="00DD0DB0"/>
    <w:rsid w:val="00DD0DCA"/>
    <w:rsid w:val="00DD1232"/>
    <w:rsid w:val="00DD3476"/>
    <w:rsid w:val="00DD3E81"/>
    <w:rsid w:val="00DD4DD9"/>
    <w:rsid w:val="00DD77A0"/>
    <w:rsid w:val="00DE0147"/>
    <w:rsid w:val="00DE08FD"/>
    <w:rsid w:val="00DE1D8D"/>
    <w:rsid w:val="00DE29E3"/>
    <w:rsid w:val="00DE39DE"/>
    <w:rsid w:val="00DE3B85"/>
    <w:rsid w:val="00DE4473"/>
    <w:rsid w:val="00DE5207"/>
    <w:rsid w:val="00DE56B0"/>
    <w:rsid w:val="00DE6596"/>
    <w:rsid w:val="00DE77FB"/>
    <w:rsid w:val="00DF00E2"/>
    <w:rsid w:val="00DF0988"/>
    <w:rsid w:val="00DF1A72"/>
    <w:rsid w:val="00DF2199"/>
    <w:rsid w:val="00DF3851"/>
    <w:rsid w:val="00DF485B"/>
    <w:rsid w:val="00DF4F47"/>
    <w:rsid w:val="00DF570D"/>
    <w:rsid w:val="00DF7423"/>
    <w:rsid w:val="00E00D25"/>
    <w:rsid w:val="00E0131E"/>
    <w:rsid w:val="00E0214F"/>
    <w:rsid w:val="00E02B28"/>
    <w:rsid w:val="00E07ACE"/>
    <w:rsid w:val="00E10993"/>
    <w:rsid w:val="00E10FCE"/>
    <w:rsid w:val="00E125C3"/>
    <w:rsid w:val="00E12DC9"/>
    <w:rsid w:val="00E1314F"/>
    <w:rsid w:val="00E14A20"/>
    <w:rsid w:val="00E151E2"/>
    <w:rsid w:val="00E1568A"/>
    <w:rsid w:val="00E16C85"/>
    <w:rsid w:val="00E203DC"/>
    <w:rsid w:val="00E2273E"/>
    <w:rsid w:val="00E253DC"/>
    <w:rsid w:val="00E26442"/>
    <w:rsid w:val="00E26FED"/>
    <w:rsid w:val="00E314B4"/>
    <w:rsid w:val="00E31E4A"/>
    <w:rsid w:val="00E339E5"/>
    <w:rsid w:val="00E33A1E"/>
    <w:rsid w:val="00E33A63"/>
    <w:rsid w:val="00E34D4F"/>
    <w:rsid w:val="00E35813"/>
    <w:rsid w:val="00E35C37"/>
    <w:rsid w:val="00E36ACA"/>
    <w:rsid w:val="00E36F0C"/>
    <w:rsid w:val="00E4007D"/>
    <w:rsid w:val="00E41051"/>
    <w:rsid w:val="00E41073"/>
    <w:rsid w:val="00E41365"/>
    <w:rsid w:val="00E4147B"/>
    <w:rsid w:val="00E41733"/>
    <w:rsid w:val="00E42A77"/>
    <w:rsid w:val="00E42DA4"/>
    <w:rsid w:val="00E43476"/>
    <w:rsid w:val="00E435C6"/>
    <w:rsid w:val="00E439A1"/>
    <w:rsid w:val="00E43ABD"/>
    <w:rsid w:val="00E43EB6"/>
    <w:rsid w:val="00E44E33"/>
    <w:rsid w:val="00E47852"/>
    <w:rsid w:val="00E47A2E"/>
    <w:rsid w:val="00E47DB9"/>
    <w:rsid w:val="00E50FFA"/>
    <w:rsid w:val="00E51356"/>
    <w:rsid w:val="00E53C7D"/>
    <w:rsid w:val="00E5601A"/>
    <w:rsid w:val="00E56E52"/>
    <w:rsid w:val="00E57E07"/>
    <w:rsid w:val="00E60CFE"/>
    <w:rsid w:val="00E61068"/>
    <w:rsid w:val="00E6181A"/>
    <w:rsid w:val="00E62172"/>
    <w:rsid w:val="00E62B87"/>
    <w:rsid w:val="00E644F8"/>
    <w:rsid w:val="00E64600"/>
    <w:rsid w:val="00E6498F"/>
    <w:rsid w:val="00E660DD"/>
    <w:rsid w:val="00E66C67"/>
    <w:rsid w:val="00E6727F"/>
    <w:rsid w:val="00E6733B"/>
    <w:rsid w:val="00E6760F"/>
    <w:rsid w:val="00E67882"/>
    <w:rsid w:val="00E712D1"/>
    <w:rsid w:val="00E739B7"/>
    <w:rsid w:val="00E73AC1"/>
    <w:rsid w:val="00E76171"/>
    <w:rsid w:val="00E7623A"/>
    <w:rsid w:val="00E80FD8"/>
    <w:rsid w:val="00E8381D"/>
    <w:rsid w:val="00E855FA"/>
    <w:rsid w:val="00E86104"/>
    <w:rsid w:val="00E874C2"/>
    <w:rsid w:val="00E90547"/>
    <w:rsid w:val="00E91046"/>
    <w:rsid w:val="00E91AE9"/>
    <w:rsid w:val="00E9221F"/>
    <w:rsid w:val="00E92643"/>
    <w:rsid w:val="00E94727"/>
    <w:rsid w:val="00E94AB8"/>
    <w:rsid w:val="00E9596E"/>
    <w:rsid w:val="00E95F53"/>
    <w:rsid w:val="00E969B8"/>
    <w:rsid w:val="00E9701A"/>
    <w:rsid w:val="00E97A77"/>
    <w:rsid w:val="00EA2346"/>
    <w:rsid w:val="00EA277C"/>
    <w:rsid w:val="00EA2B05"/>
    <w:rsid w:val="00EA2C79"/>
    <w:rsid w:val="00EA3106"/>
    <w:rsid w:val="00EA3553"/>
    <w:rsid w:val="00EA474E"/>
    <w:rsid w:val="00EB1614"/>
    <w:rsid w:val="00EB310B"/>
    <w:rsid w:val="00EB3C04"/>
    <w:rsid w:val="00EB4BB7"/>
    <w:rsid w:val="00EB514F"/>
    <w:rsid w:val="00EB718B"/>
    <w:rsid w:val="00EB7A73"/>
    <w:rsid w:val="00EC00ED"/>
    <w:rsid w:val="00EC1AF9"/>
    <w:rsid w:val="00EC3E70"/>
    <w:rsid w:val="00EC6185"/>
    <w:rsid w:val="00EC7124"/>
    <w:rsid w:val="00ED05B2"/>
    <w:rsid w:val="00ED1147"/>
    <w:rsid w:val="00ED5382"/>
    <w:rsid w:val="00ED650B"/>
    <w:rsid w:val="00EE14E7"/>
    <w:rsid w:val="00EE2A02"/>
    <w:rsid w:val="00EE2EFB"/>
    <w:rsid w:val="00EE42B9"/>
    <w:rsid w:val="00EE4CCE"/>
    <w:rsid w:val="00EE4E41"/>
    <w:rsid w:val="00EE4F3F"/>
    <w:rsid w:val="00EE55F2"/>
    <w:rsid w:val="00EE5FAA"/>
    <w:rsid w:val="00EE635E"/>
    <w:rsid w:val="00EE63FD"/>
    <w:rsid w:val="00EE6D0D"/>
    <w:rsid w:val="00EE703E"/>
    <w:rsid w:val="00EE7742"/>
    <w:rsid w:val="00EE774D"/>
    <w:rsid w:val="00EE78A1"/>
    <w:rsid w:val="00EF298A"/>
    <w:rsid w:val="00EF2AF2"/>
    <w:rsid w:val="00EF5587"/>
    <w:rsid w:val="00EF5DFA"/>
    <w:rsid w:val="00EF6302"/>
    <w:rsid w:val="00EF66C9"/>
    <w:rsid w:val="00EF6D46"/>
    <w:rsid w:val="00EF7012"/>
    <w:rsid w:val="00EF72D5"/>
    <w:rsid w:val="00F0006A"/>
    <w:rsid w:val="00F01500"/>
    <w:rsid w:val="00F02614"/>
    <w:rsid w:val="00F02AE1"/>
    <w:rsid w:val="00F02E98"/>
    <w:rsid w:val="00F0369F"/>
    <w:rsid w:val="00F03864"/>
    <w:rsid w:val="00F03A2F"/>
    <w:rsid w:val="00F04D83"/>
    <w:rsid w:val="00F05351"/>
    <w:rsid w:val="00F054D1"/>
    <w:rsid w:val="00F06C72"/>
    <w:rsid w:val="00F06EE6"/>
    <w:rsid w:val="00F06FAA"/>
    <w:rsid w:val="00F1546C"/>
    <w:rsid w:val="00F1593F"/>
    <w:rsid w:val="00F15E95"/>
    <w:rsid w:val="00F17116"/>
    <w:rsid w:val="00F202C5"/>
    <w:rsid w:val="00F20BB9"/>
    <w:rsid w:val="00F20D26"/>
    <w:rsid w:val="00F20E96"/>
    <w:rsid w:val="00F2261A"/>
    <w:rsid w:val="00F23467"/>
    <w:rsid w:val="00F23618"/>
    <w:rsid w:val="00F23625"/>
    <w:rsid w:val="00F23689"/>
    <w:rsid w:val="00F23A8F"/>
    <w:rsid w:val="00F24B48"/>
    <w:rsid w:val="00F24BE0"/>
    <w:rsid w:val="00F25074"/>
    <w:rsid w:val="00F27EA0"/>
    <w:rsid w:val="00F30C2A"/>
    <w:rsid w:val="00F32868"/>
    <w:rsid w:val="00F330F9"/>
    <w:rsid w:val="00F338E4"/>
    <w:rsid w:val="00F35219"/>
    <w:rsid w:val="00F35B82"/>
    <w:rsid w:val="00F35D48"/>
    <w:rsid w:val="00F3676B"/>
    <w:rsid w:val="00F36AFF"/>
    <w:rsid w:val="00F376DE"/>
    <w:rsid w:val="00F415C5"/>
    <w:rsid w:val="00F43B39"/>
    <w:rsid w:val="00F43B8A"/>
    <w:rsid w:val="00F446B0"/>
    <w:rsid w:val="00F467C1"/>
    <w:rsid w:val="00F46B95"/>
    <w:rsid w:val="00F525C1"/>
    <w:rsid w:val="00F52FB6"/>
    <w:rsid w:val="00F54066"/>
    <w:rsid w:val="00F54FFC"/>
    <w:rsid w:val="00F561E0"/>
    <w:rsid w:val="00F56B4B"/>
    <w:rsid w:val="00F610BC"/>
    <w:rsid w:val="00F615D4"/>
    <w:rsid w:val="00F616FA"/>
    <w:rsid w:val="00F6375D"/>
    <w:rsid w:val="00F65538"/>
    <w:rsid w:val="00F66903"/>
    <w:rsid w:val="00F70AA7"/>
    <w:rsid w:val="00F71014"/>
    <w:rsid w:val="00F71863"/>
    <w:rsid w:val="00F721A9"/>
    <w:rsid w:val="00F7276C"/>
    <w:rsid w:val="00F7465C"/>
    <w:rsid w:val="00F76D22"/>
    <w:rsid w:val="00F77F49"/>
    <w:rsid w:val="00F81A6F"/>
    <w:rsid w:val="00F81E37"/>
    <w:rsid w:val="00F86480"/>
    <w:rsid w:val="00F91CD4"/>
    <w:rsid w:val="00F92A76"/>
    <w:rsid w:val="00F937FA"/>
    <w:rsid w:val="00F944BA"/>
    <w:rsid w:val="00F9530B"/>
    <w:rsid w:val="00F95A1D"/>
    <w:rsid w:val="00F9608F"/>
    <w:rsid w:val="00F9733F"/>
    <w:rsid w:val="00FA041E"/>
    <w:rsid w:val="00FA0DD4"/>
    <w:rsid w:val="00FA1D14"/>
    <w:rsid w:val="00FA522C"/>
    <w:rsid w:val="00FA5B6C"/>
    <w:rsid w:val="00FA5E74"/>
    <w:rsid w:val="00FA6708"/>
    <w:rsid w:val="00FB0CCB"/>
    <w:rsid w:val="00FB20F2"/>
    <w:rsid w:val="00FB2888"/>
    <w:rsid w:val="00FB30BB"/>
    <w:rsid w:val="00FB34B0"/>
    <w:rsid w:val="00FB357C"/>
    <w:rsid w:val="00FB423E"/>
    <w:rsid w:val="00FB43C7"/>
    <w:rsid w:val="00FB6319"/>
    <w:rsid w:val="00FB6FE0"/>
    <w:rsid w:val="00FB7E2D"/>
    <w:rsid w:val="00FC1959"/>
    <w:rsid w:val="00FC220E"/>
    <w:rsid w:val="00FC2B23"/>
    <w:rsid w:val="00FC2C0D"/>
    <w:rsid w:val="00FC2DB4"/>
    <w:rsid w:val="00FC4866"/>
    <w:rsid w:val="00FC538E"/>
    <w:rsid w:val="00FC57E0"/>
    <w:rsid w:val="00FC58DD"/>
    <w:rsid w:val="00FC6242"/>
    <w:rsid w:val="00FC7432"/>
    <w:rsid w:val="00FD1911"/>
    <w:rsid w:val="00FD4C52"/>
    <w:rsid w:val="00FD4DAD"/>
    <w:rsid w:val="00FD60C8"/>
    <w:rsid w:val="00FD6491"/>
    <w:rsid w:val="00FD71B4"/>
    <w:rsid w:val="00FE05F9"/>
    <w:rsid w:val="00FE0F23"/>
    <w:rsid w:val="00FE1164"/>
    <w:rsid w:val="00FE2162"/>
    <w:rsid w:val="00FE2311"/>
    <w:rsid w:val="00FE334E"/>
    <w:rsid w:val="00FE43E3"/>
    <w:rsid w:val="00FE77D4"/>
    <w:rsid w:val="00FF06D9"/>
    <w:rsid w:val="00FF1A50"/>
    <w:rsid w:val="00FF3BC6"/>
    <w:rsid w:val="00FF4052"/>
    <w:rsid w:val="00FF4F69"/>
    <w:rsid w:val="00FF5DEB"/>
    <w:rsid w:val="00FF5E1C"/>
    <w:rsid w:val="00FF6C85"/>
    <w:rsid w:val="00FF6FB9"/>
    <w:rsid w:val="011C0727"/>
    <w:rsid w:val="01596007"/>
    <w:rsid w:val="01BC6E79"/>
    <w:rsid w:val="01F59B06"/>
    <w:rsid w:val="03F22A70"/>
    <w:rsid w:val="04102520"/>
    <w:rsid w:val="04793504"/>
    <w:rsid w:val="0551B181"/>
    <w:rsid w:val="0595E1ED"/>
    <w:rsid w:val="05B81642"/>
    <w:rsid w:val="05E3D61F"/>
    <w:rsid w:val="06B89B29"/>
    <w:rsid w:val="074580F8"/>
    <w:rsid w:val="07631086"/>
    <w:rsid w:val="08E1968F"/>
    <w:rsid w:val="09083D51"/>
    <w:rsid w:val="092A81C0"/>
    <w:rsid w:val="0A342AFE"/>
    <w:rsid w:val="0A6F7A2E"/>
    <w:rsid w:val="0A7C2C16"/>
    <w:rsid w:val="0A91E0B5"/>
    <w:rsid w:val="0AF78650"/>
    <w:rsid w:val="0C1A2F53"/>
    <w:rsid w:val="0CACC5BD"/>
    <w:rsid w:val="0DC0241A"/>
    <w:rsid w:val="0E2D532E"/>
    <w:rsid w:val="0F39D9D2"/>
    <w:rsid w:val="0F5ED957"/>
    <w:rsid w:val="105BE57E"/>
    <w:rsid w:val="10CE8E6C"/>
    <w:rsid w:val="1108FACA"/>
    <w:rsid w:val="11197A9B"/>
    <w:rsid w:val="1149B887"/>
    <w:rsid w:val="1216F081"/>
    <w:rsid w:val="12E7B63C"/>
    <w:rsid w:val="13860CF6"/>
    <w:rsid w:val="15B238BF"/>
    <w:rsid w:val="194D15DB"/>
    <w:rsid w:val="19B358B1"/>
    <w:rsid w:val="19CCE0FC"/>
    <w:rsid w:val="1B5EF373"/>
    <w:rsid w:val="1C01E68D"/>
    <w:rsid w:val="1CAEFFB6"/>
    <w:rsid w:val="1DE1EE2C"/>
    <w:rsid w:val="1F52B5B5"/>
    <w:rsid w:val="206DD773"/>
    <w:rsid w:val="21487884"/>
    <w:rsid w:val="218BD845"/>
    <w:rsid w:val="21BA797E"/>
    <w:rsid w:val="22D6B1A0"/>
    <w:rsid w:val="22DA9EFA"/>
    <w:rsid w:val="23994E15"/>
    <w:rsid w:val="24E367D8"/>
    <w:rsid w:val="25B602E2"/>
    <w:rsid w:val="25FE6215"/>
    <w:rsid w:val="279644F2"/>
    <w:rsid w:val="280C4E25"/>
    <w:rsid w:val="29CF01CF"/>
    <w:rsid w:val="2A5632BF"/>
    <w:rsid w:val="2C8BDD47"/>
    <w:rsid w:val="2E48204E"/>
    <w:rsid w:val="2F68705F"/>
    <w:rsid w:val="2F938E2C"/>
    <w:rsid w:val="3084B1B9"/>
    <w:rsid w:val="31A1DC85"/>
    <w:rsid w:val="31ECDDBF"/>
    <w:rsid w:val="328DDF6D"/>
    <w:rsid w:val="33E46684"/>
    <w:rsid w:val="343EEC66"/>
    <w:rsid w:val="34F50A96"/>
    <w:rsid w:val="3525C10F"/>
    <w:rsid w:val="352C7B88"/>
    <w:rsid w:val="35B4F729"/>
    <w:rsid w:val="363FFE55"/>
    <w:rsid w:val="36C9B25E"/>
    <w:rsid w:val="36D5DADB"/>
    <w:rsid w:val="373226AD"/>
    <w:rsid w:val="3732BE25"/>
    <w:rsid w:val="383D1CE1"/>
    <w:rsid w:val="386F0DD8"/>
    <w:rsid w:val="38D94830"/>
    <w:rsid w:val="38FC2380"/>
    <w:rsid w:val="3985878F"/>
    <w:rsid w:val="39A62661"/>
    <w:rsid w:val="39EFAD27"/>
    <w:rsid w:val="3B8364A7"/>
    <w:rsid w:val="3FF9391D"/>
    <w:rsid w:val="4100137A"/>
    <w:rsid w:val="41F6A23A"/>
    <w:rsid w:val="42D79DAA"/>
    <w:rsid w:val="4395393F"/>
    <w:rsid w:val="458F2755"/>
    <w:rsid w:val="4630229E"/>
    <w:rsid w:val="46B7F871"/>
    <w:rsid w:val="47CEC88A"/>
    <w:rsid w:val="47EFF75B"/>
    <w:rsid w:val="48DCF79B"/>
    <w:rsid w:val="48F5A8A7"/>
    <w:rsid w:val="49019B3F"/>
    <w:rsid w:val="4BE9D84F"/>
    <w:rsid w:val="4C4250A5"/>
    <w:rsid w:val="4CD8CFDA"/>
    <w:rsid w:val="4E46031F"/>
    <w:rsid w:val="4EA99053"/>
    <w:rsid w:val="4FA5D24A"/>
    <w:rsid w:val="50481616"/>
    <w:rsid w:val="50E70D61"/>
    <w:rsid w:val="515A8EEE"/>
    <w:rsid w:val="520D2430"/>
    <w:rsid w:val="532A8689"/>
    <w:rsid w:val="53828142"/>
    <w:rsid w:val="5548F2D7"/>
    <w:rsid w:val="55879482"/>
    <w:rsid w:val="57834C67"/>
    <w:rsid w:val="578E607F"/>
    <w:rsid w:val="582372B9"/>
    <w:rsid w:val="584D0AB1"/>
    <w:rsid w:val="58DA1C93"/>
    <w:rsid w:val="59450BA6"/>
    <w:rsid w:val="5BF81B35"/>
    <w:rsid w:val="5CC79BC1"/>
    <w:rsid w:val="5CD880D8"/>
    <w:rsid w:val="5D72FF11"/>
    <w:rsid w:val="5DD43661"/>
    <w:rsid w:val="5E310019"/>
    <w:rsid w:val="5E3AAA76"/>
    <w:rsid w:val="5E5FBCFF"/>
    <w:rsid w:val="5FABD3BF"/>
    <w:rsid w:val="6028EF89"/>
    <w:rsid w:val="609BFC23"/>
    <w:rsid w:val="62D3333E"/>
    <w:rsid w:val="65398C2A"/>
    <w:rsid w:val="6542E41B"/>
    <w:rsid w:val="6578BD80"/>
    <w:rsid w:val="65F200B6"/>
    <w:rsid w:val="6649AEC8"/>
    <w:rsid w:val="67372300"/>
    <w:rsid w:val="678F9646"/>
    <w:rsid w:val="6880E905"/>
    <w:rsid w:val="6905CF8E"/>
    <w:rsid w:val="699A72F9"/>
    <w:rsid w:val="6A75DCBE"/>
    <w:rsid w:val="6B12DA39"/>
    <w:rsid w:val="6C05CD34"/>
    <w:rsid w:val="6C0C3D49"/>
    <w:rsid w:val="6C5F1B77"/>
    <w:rsid w:val="6C70EFC8"/>
    <w:rsid w:val="6CB73CE5"/>
    <w:rsid w:val="6D200376"/>
    <w:rsid w:val="6F06D2B1"/>
    <w:rsid w:val="7024BD01"/>
    <w:rsid w:val="704507A0"/>
    <w:rsid w:val="70537FF0"/>
    <w:rsid w:val="709603CF"/>
    <w:rsid w:val="70C264DD"/>
    <w:rsid w:val="711F8959"/>
    <w:rsid w:val="71F004F8"/>
    <w:rsid w:val="7220C322"/>
    <w:rsid w:val="7230C1A6"/>
    <w:rsid w:val="7232C709"/>
    <w:rsid w:val="7279A335"/>
    <w:rsid w:val="729C3CCD"/>
    <w:rsid w:val="72AC1764"/>
    <w:rsid w:val="735625E9"/>
    <w:rsid w:val="7433BD8B"/>
    <w:rsid w:val="7455C2C1"/>
    <w:rsid w:val="75600385"/>
    <w:rsid w:val="7690E05D"/>
    <w:rsid w:val="773F6580"/>
    <w:rsid w:val="775D5637"/>
    <w:rsid w:val="775D7AEA"/>
    <w:rsid w:val="782F7CA4"/>
    <w:rsid w:val="7883CB5C"/>
    <w:rsid w:val="7A2D0C04"/>
    <w:rsid w:val="7AB20306"/>
    <w:rsid w:val="7B696C03"/>
    <w:rsid w:val="7BD71999"/>
    <w:rsid w:val="7BFC88E9"/>
    <w:rsid w:val="7C0AAC26"/>
    <w:rsid w:val="7C92E34C"/>
    <w:rsid w:val="7E282E63"/>
    <w:rsid w:val="7EAC60CE"/>
    <w:rsid w:val="7EE2D34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294FEAD3"/>
  <w15:chartTrackingRefBased/>
  <w15:docId w15:val="{F5428E9E-89AF-47D2-8C0E-9D7CFB5EE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768FE"/>
    <w:rPr>
      <w:rFonts w:ascii="Ubuntu" w:hAnsi="Ubuntu"/>
    </w:rPr>
  </w:style>
  <w:style w:type="paragraph" w:styleId="Titre1">
    <w:name w:val="heading 1"/>
    <w:basedOn w:val="Normal"/>
    <w:next w:val="Normal"/>
    <w:link w:val="Titre1Car"/>
    <w:uiPriority w:val="9"/>
    <w:qFormat/>
    <w:rsid w:val="002E2533"/>
    <w:pPr>
      <w:keepNext/>
      <w:keepLines/>
      <w:spacing w:before="240" w:after="0"/>
      <w:outlineLvl w:val="0"/>
    </w:pPr>
    <w:rPr>
      <w:rFonts w:eastAsiaTheme="majorEastAsia" w:cstheme="majorBidi"/>
      <w:color w:val="2F5496" w:themeColor="accent1" w:themeShade="BF"/>
      <w:sz w:val="32"/>
      <w:szCs w:val="32"/>
    </w:rPr>
  </w:style>
  <w:style w:type="paragraph" w:styleId="Titre2">
    <w:name w:val="heading 2"/>
    <w:basedOn w:val="Normal"/>
    <w:next w:val="Normal"/>
    <w:link w:val="Titre2Car"/>
    <w:uiPriority w:val="9"/>
    <w:unhideWhenUsed/>
    <w:qFormat/>
    <w:rsid w:val="002E2533"/>
    <w:pPr>
      <w:keepNext/>
      <w:keepLines/>
      <w:spacing w:before="40" w:after="0"/>
      <w:outlineLvl w:val="1"/>
    </w:pPr>
    <w:rPr>
      <w:rFonts w:eastAsiaTheme="majorEastAsia" w:cstheme="majorBidi"/>
      <w:color w:val="2F5496" w:themeColor="accent1" w:themeShade="BF"/>
      <w:sz w:val="26"/>
      <w:szCs w:val="26"/>
    </w:rPr>
  </w:style>
  <w:style w:type="paragraph" w:styleId="Titre3">
    <w:name w:val="heading 3"/>
    <w:basedOn w:val="Normal"/>
    <w:next w:val="Normal"/>
    <w:link w:val="Titre3Car"/>
    <w:uiPriority w:val="9"/>
    <w:unhideWhenUsed/>
    <w:qFormat/>
    <w:rsid w:val="00133A0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2E2533"/>
    <w:rPr>
      <w:rFonts w:ascii="Ubuntu" w:eastAsiaTheme="majorEastAsia" w:hAnsi="Ubuntu" w:cstheme="majorBidi"/>
      <w:color w:val="2F5496" w:themeColor="accent1" w:themeShade="BF"/>
      <w:sz w:val="32"/>
      <w:szCs w:val="32"/>
    </w:rPr>
  </w:style>
  <w:style w:type="paragraph" w:styleId="Paragraphedeliste">
    <w:name w:val="List Paragraph"/>
    <w:basedOn w:val="Normal"/>
    <w:uiPriority w:val="34"/>
    <w:qFormat/>
    <w:rsid w:val="00F01500"/>
    <w:pPr>
      <w:ind w:left="720"/>
      <w:contextualSpacing/>
    </w:pPr>
  </w:style>
  <w:style w:type="character" w:customStyle="1" w:styleId="Titre2Car">
    <w:name w:val="Titre 2 Car"/>
    <w:basedOn w:val="Policepardfaut"/>
    <w:link w:val="Titre2"/>
    <w:uiPriority w:val="9"/>
    <w:rsid w:val="002E2533"/>
    <w:rPr>
      <w:rFonts w:ascii="Ubuntu" w:eastAsiaTheme="majorEastAsia" w:hAnsi="Ubuntu" w:cstheme="majorBidi"/>
      <w:color w:val="2F5496" w:themeColor="accent1" w:themeShade="BF"/>
      <w:sz w:val="26"/>
      <w:szCs w:val="26"/>
    </w:rPr>
  </w:style>
  <w:style w:type="table" w:styleId="Grilledutableau">
    <w:name w:val="Table Grid"/>
    <w:basedOn w:val="TableauNormal"/>
    <w:uiPriority w:val="3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En-tteCar">
    <w:name w:val="En-tête Car"/>
    <w:basedOn w:val="Policepardfaut"/>
    <w:link w:val="En-tte"/>
    <w:uiPriority w:val="99"/>
  </w:style>
  <w:style w:type="paragraph" w:styleId="En-tte">
    <w:name w:val="header"/>
    <w:basedOn w:val="Normal"/>
    <w:link w:val="En-tteCar"/>
    <w:uiPriority w:val="99"/>
    <w:unhideWhenUsed/>
    <w:pPr>
      <w:tabs>
        <w:tab w:val="center" w:pos="4680"/>
        <w:tab w:val="right" w:pos="9360"/>
      </w:tabs>
      <w:spacing w:after="0" w:line="240" w:lineRule="auto"/>
    </w:pPr>
  </w:style>
  <w:style w:type="character" w:customStyle="1" w:styleId="PieddepageCar">
    <w:name w:val="Pied de page Car"/>
    <w:basedOn w:val="Policepardfaut"/>
    <w:link w:val="Pieddepage"/>
    <w:uiPriority w:val="99"/>
  </w:style>
  <w:style w:type="paragraph" w:styleId="Pieddepage">
    <w:name w:val="footer"/>
    <w:basedOn w:val="Normal"/>
    <w:link w:val="PieddepageCar"/>
    <w:uiPriority w:val="99"/>
    <w:unhideWhenUsed/>
    <w:pPr>
      <w:tabs>
        <w:tab w:val="center" w:pos="4680"/>
        <w:tab w:val="right" w:pos="9360"/>
      </w:tabs>
      <w:spacing w:after="0" w:line="240" w:lineRule="auto"/>
    </w:pPr>
  </w:style>
  <w:style w:type="character" w:customStyle="1" w:styleId="Titre3Car">
    <w:name w:val="Titre 3 Car"/>
    <w:basedOn w:val="Policepardfaut"/>
    <w:link w:val="Titre3"/>
    <w:uiPriority w:val="9"/>
    <w:rsid w:val="00133A07"/>
    <w:rPr>
      <w:rFonts w:asciiTheme="majorHAnsi" w:eastAsiaTheme="majorEastAsia" w:hAnsiTheme="majorHAnsi" w:cstheme="majorBidi"/>
      <w:color w:val="1F3763" w:themeColor="accent1" w:themeShade="7F"/>
      <w:sz w:val="24"/>
      <w:szCs w:val="24"/>
    </w:rPr>
  </w:style>
  <w:style w:type="character" w:styleId="Lienhypertexte">
    <w:name w:val="Hyperlink"/>
    <w:basedOn w:val="Policepardfaut"/>
    <w:uiPriority w:val="99"/>
    <w:unhideWhenUsed/>
    <w:rsid w:val="00133A07"/>
    <w:rPr>
      <w:color w:val="0563C1" w:themeColor="hyperlink"/>
      <w:u w:val="single"/>
    </w:rPr>
  </w:style>
  <w:style w:type="table" w:styleId="TableauGrille1Clair-Accentuation1">
    <w:name w:val="Grid Table 1 Light Accent 1"/>
    <w:basedOn w:val="TableauNormal"/>
    <w:uiPriority w:val="46"/>
    <w:rsid w:val="00133A07"/>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styleId="En-ttedetabledesmatires">
    <w:name w:val="TOC Heading"/>
    <w:basedOn w:val="Titre1"/>
    <w:next w:val="Normal"/>
    <w:uiPriority w:val="39"/>
    <w:unhideWhenUsed/>
    <w:qFormat/>
    <w:rsid w:val="002B50E7"/>
    <w:pPr>
      <w:outlineLvl w:val="9"/>
    </w:pPr>
    <w:rPr>
      <w:lang w:eastAsia="fr-FR"/>
    </w:rPr>
  </w:style>
  <w:style w:type="paragraph" w:styleId="TM1">
    <w:name w:val="toc 1"/>
    <w:basedOn w:val="Normal"/>
    <w:next w:val="Normal"/>
    <w:autoRedefine/>
    <w:uiPriority w:val="39"/>
    <w:unhideWhenUsed/>
    <w:rsid w:val="002B50E7"/>
    <w:pPr>
      <w:spacing w:after="100"/>
    </w:pPr>
  </w:style>
  <w:style w:type="paragraph" w:styleId="TM2">
    <w:name w:val="toc 2"/>
    <w:basedOn w:val="Normal"/>
    <w:next w:val="Normal"/>
    <w:autoRedefine/>
    <w:uiPriority w:val="39"/>
    <w:unhideWhenUsed/>
    <w:rsid w:val="002B50E7"/>
    <w:pPr>
      <w:spacing w:after="100"/>
      <w:ind w:left="220"/>
    </w:pPr>
  </w:style>
  <w:style w:type="character" w:customStyle="1" w:styleId="Mentionnonrsolue1">
    <w:name w:val="Mention non résolue1"/>
    <w:basedOn w:val="Policepardfaut"/>
    <w:uiPriority w:val="99"/>
    <w:semiHidden/>
    <w:unhideWhenUsed/>
    <w:rsid w:val="00C10DAB"/>
    <w:rPr>
      <w:color w:val="808080"/>
      <w:shd w:val="clear" w:color="auto" w:fill="E6E6E6"/>
    </w:rPr>
  </w:style>
  <w:style w:type="character" w:styleId="Lienhypertextesuivivisit">
    <w:name w:val="FollowedHyperlink"/>
    <w:basedOn w:val="Policepardfaut"/>
    <w:uiPriority w:val="99"/>
    <w:semiHidden/>
    <w:unhideWhenUsed/>
    <w:rsid w:val="00C10DAB"/>
    <w:rPr>
      <w:color w:val="954F72" w:themeColor="followedHyperlink"/>
      <w:u w:val="single"/>
    </w:rPr>
  </w:style>
  <w:style w:type="paragraph" w:styleId="Lgende">
    <w:name w:val="caption"/>
    <w:basedOn w:val="Normal"/>
    <w:next w:val="Normal"/>
    <w:uiPriority w:val="35"/>
    <w:unhideWhenUsed/>
    <w:qFormat/>
    <w:rsid w:val="005858AE"/>
    <w:pPr>
      <w:spacing w:after="200" w:line="240" w:lineRule="auto"/>
    </w:pPr>
    <w:rPr>
      <w:i/>
      <w:iCs/>
      <w:color w:val="44546A" w:themeColor="text2"/>
      <w:sz w:val="18"/>
      <w:szCs w:val="18"/>
    </w:rPr>
  </w:style>
  <w:style w:type="paragraph" w:styleId="Rvision">
    <w:name w:val="Revision"/>
    <w:hidden/>
    <w:uiPriority w:val="99"/>
    <w:semiHidden/>
    <w:rsid w:val="00C14741"/>
    <w:pPr>
      <w:spacing w:after="0" w:line="240" w:lineRule="auto"/>
    </w:pPr>
  </w:style>
  <w:style w:type="paragraph" w:styleId="Textedebulles">
    <w:name w:val="Balloon Text"/>
    <w:basedOn w:val="Normal"/>
    <w:link w:val="TextedebullesCar"/>
    <w:uiPriority w:val="99"/>
    <w:semiHidden/>
    <w:unhideWhenUsed/>
    <w:rsid w:val="00C14741"/>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C14741"/>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jpeg"/><Relationship Id="rId39" Type="http://schemas.openxmlformats.org/officeDocument/2006/relationships/image" Target="media/image32.png"/><Relationship Id="rId21" Type="http://schemas.openxmlformats.org/officeDocument/2006/relationships/image" Target="media/image14.jpeg"/><Relationship Id="rId34" Type="http://schemas.openxmlformats.org/officeDocument/2006/relationships/image" Target="media/image27.png"/><Relationship Id="rId42" Type="http://schemas.openxmlformats.org/officeDocument/2006/relationships/image" Target="media/image35.jpeg"/><Relationship Id="rId47" Type="http://schemas.openxmlformats.org/officeDocument/2006/relationships/image" Target="media/image40.jpeg"/><Relationship Id="rId50" Type="http://schemas.openxmlformats.org/officeDocument/2006/relationships/package" Target="embeddings/Microsoft_Visio_Drawing.vsdx"/><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6.png"/><Relationship Id="rId76" Type="http://schemas.openxmlformats.org/officeDocument/2006/relationships/image" Target="media/image64.png"/><Relationship Id="rId84" Type="http://schemas.openxmlformats.org/officeDocument/2006/relationships/image" Target="media/image72.png"/><Relationship Id="rId89"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jpe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jpeg"/><Relationship Id="rId53" Type="http://schemas.openxmlformats.org/officeDocument/2006/relationships/package" Target="embeddings/Microsoft_Visio_Drawing2.vsdx"/><Relationship Id="rId58" Type="http://schemas.openxmlformats.org/officeDocument/2006/relationships/image" Target="media/image48.png"/><Relationship Id="rId66" Type="http://schemas.openxmlformats.org/officeDocument/2006/relationships/image" Target="media/image55.emf"/><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0.png"/><Relationship Id="rId90" Type="http://schemas.openxmlformats.org/officeDocument/2006/relationships/header" Target="header2.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jpe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jpeg"/><Relationship Id="rId56" Type="http://schemas.openxmlformats.org/officeDocument/2006/relationships/image" Target="media/image46.png"/><Relationship Id="rId64" Type="http://schemas.openxmlformats.org/officeDocument/2006/relationships/image" Target="media/image54.emf"/><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image" Target="media/image1.jpeg"/><Relationship Id="rId51" Type="http://schemas.openxmlformats.org/officeDocument/2006/relationships/package" Target="embeddings/Microsoft_Visio_Drawing1.vsdx"/><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jpe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jpeg"/><Relationship Id="rId59" Type="http://schemas.openxmlformats.org/officeDocument/2006/relationships/image" Target="media/image49.png"/><Relationship Id="rId67" Type="http://schemas.openxmlformats.org/officeDocument/2006/relationships/package" Target="embeddings/Microsoft_Visio_Drawing4.vsdx"/><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chart" Target="charts/chart1.xml"/><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emf"/><Relationship Id="rId57" Type="http://schemas.openxmlformats.org/officeDocument/2006/relationships/image" Target="media/image47.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3.emf"/><Relationship Id="rId60" Type="http://schemas.openxmlformats.org/officeDocument/2006/relationships/image" Target="media/image50.png"/><Relationship Id="rId65" Type="http://schemas.openxmlformats.org/officeDocument/2006/relationships/package" Target="embeddings/Microsoft_Visio_Drawing3.vsdx"/><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4" Type="http://schemas.openxmlformats.org/officeDocument/2006/relationships/settings" Target="settings.xml"/><Relationship Id="rId9"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76.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urbe de difficulté:</a:t>
            </a:r>
            <a:r>
              <a:rPr lang="en-US" baseline="0"/>
              <a:t> "Souriez vous êtes filmé"</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lineChart>
        <c:grouping val="standard"/>
        <c:varyColors val="0"/>
        <c:ser>
          <c:idx val="0"/>
          <c:order val="0"/>
          <c:tx>
            <c:strRef>
              <c:f>Feuil1!$B$1</c:f>
              <c:strCache>
                <c:ptCount val="1"/>
                <c:pt idx="0">
                  <c:v>Courbe de difficulté</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Feuil1!$A$2:$A$15</c:f>
              <c:strCache>
                <c:ptCount val="14"/>
                <c:pt idx="0">
                  <c:v>Etapes 1</c:v>
                </c:pt>
                <c:pt idx="1">
                  <c:v>Etapes 2</c:v>
                </c:pt>
                <c:pt idx="2">
                  <c:v>Etapes 3</c:v>
                </c:pt>
                <c:pt idx="3">
                  <c:v>Etapes 4</c:v>
                </c:pt>
                <c:pt idx="4">
                  <c:v>Etapes 5</c:v>
                </c:pt>
                <c:pt idx="5">
                  <c:v>Etapes 6</c:v>
                </c:pt>
                <c:pt idx="6">
                  <c:v>Etapes 7</c:v>
                </c:pt>
                <c:pt idx="7">
                  <c:v>Etapes 8</c:v>
                </c:pt>
                <c:pt idx="8">
                  <c:v>Etapes 9</c:v>
                </c:pt>
                <c:pt idx="9">
                  <c:v>Etapes 10</c:v>
                </c:pt>
                <c:pt idx="10">
                  <c:v>Etapes 11</c:v>
                </c:pt>
                <c:pt idx="11">
                  <c:v>Etapes 12</c:v>
                </c:pt>
                <c:pt idx="12">
                  <c:v>Etapes 13</c:v>
                </c:pt>
                <c:pt idx="13">
                  <c:v>Etapes 14</c:v>
                </c:pt>
              </c:strCache>
            </c:strRef>
          </c:cat>
          <c:val>
            <c:numRef>
              <c:f>Feuil1!$B$2:$B$15</c:f>
              <c:numCache>
                <c:formatCode>General</c:formatCode>
                <c:ptCount val="14"/>
                <c:pt idx="0">
                  <c:v>2</c:v>
                </c:pt>
                <c:pt idx="1">
                  <c:v>3</c:v>
                </c:pt>
                <c:pt idx="2">
                  <c:v>4</c:v>
                </c:pt>
                <c:pt idx="3">
                  <c:v>3</c:v>
                </c:pt>
                <c:pt idx="4">
                  <c:v>2</c:v>
                </c:pt>
                <c:pt idx="5">
                  <c:v>3</c:v>
                </c:pt>
                <c:pt idx="6">
                  <c:v>5</c:v>
                </c:pt>
                <c:pt idx="7">
                  <c:v>2</c:v>
                </c:pt>
                <c:pt idx="8">
                  <c:v>4</c:v>
                </c:pt>
                <c:pt idx="9">
                  <c:v>2</c:v>
                </c:pt>
                <c:pt idx="10">
                  <c:v>2</c:v>
                </c:pt>
                <c:pt idx="11">
                  <c:v>3</c:v>
                </c:pt>
                <c:pt idx="12">
                  <c:v>4</c:v>
                </c:pt>
                <c:pt idx="13">
                  <c:v>2</c:v>
                </c:pt>
              </c:numCache>
            </c:numRef>
          </c:val>
          <c:smooth val="0"/>
          <c:extLst>
            <c:ext xmlns:c16="http://schemas.microsoft.com/office/drawing/2014/chart" uri="{C3380CC4-5D6E-409C-BE32-E72D297353CC}">
              <c16:uniqueId val="{00000000-05C8-4E9A-91EF-54E33E394250}"/>
            </c:ext>
          </c:extLst>
        </c:ser>
        <c:dLbls>
          <c:showLegendKey val="0"/>
          <c:showVal val="0"/>
          <c:showCatName val="0"/>
          <c:showSerName val="0"/>
          <c:showPercent val="0"/>
          <c:showBubbleSize val="0"/>
        </c:dLbls>
        <c:marker val="1"/>
        <c:smooth val="0"/>
        <c:axId val="846691160"/>
        <c:axId val="846691488"/>
      </c:lineChart>
      <c:catAx>
        <c:axId val="846691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846691488"/>
        <c:crosses val="autoZero"/>
        <c:auto val="1"/>
        <c:lblAlgn val="ctr"/>
        <c:lblOffset val="100"/>
        <c:noMultiLvlLbl val="0"/>
      </c:catAx>
      <c:valAx>
        <c:axId val="8466914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8466911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30124B-D004-4107-9061-1838DA51E5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3790</Words>
  <Characters>20850</Characters>
  <Application>Microsoft Office Word</Application>
  <DocSecurity>0</DocSecurity>
  <Lines>173</Lines>
  <Paragraphs>4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4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hur Pilewicz;t.timores@student.isartdigital.com;t.criton@student.isartdigital.com;h.huyvenaar@student.isartdigital.com;d.rodriguez@student.isartdigital.com</dc:creator>
  <cp:keywords/>
  <dc:description/>
  <cp:lastModifiedBy>Tiphanie TIMORES</cp:lastModifiedBy>
  <cp:revision>2</cp:revision>
  <dcterms:created xsi:type="dcterms:W3CDTF">2018-03-31T21:50:00Z</dcterms:created>
  <dcterms:modified xsi:type="dcterms:W3CDTF">2018-03-31T2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top</vt:lpwstr>
  </property>
</Properties>
</file>